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2330E" w:rsidRPr="009D6151" w:rsidRDefault="00C2330E" w:rsidP="00C2330E">
      <w:pPr>
        <w:spacing w:after="0" w:line="480" w:lineRule="auto"/>
        <w:rPr>
          <w:rFonts w:ascii="Times New Roman" w:eastAsia="Times New Roman" w:hAnsi="Times New Roman" w:cs="Times New Roman"/>
          <w:b/>
        </w:rPr>
      </w:pPr>
      <w:r w:rsidRPr="009D6151">
        <w:rPr>
          <w:rFonts w:ascii="Times New Roman" w:eastAsia="Times New Roman" w:hAnsi="Times New Roman" w:cs="Times New Roman"/>
          <w:b/>
        </w:rPr>
        <w:t>Name: ……………………………………………………………</w:t>
      </w:r>
      <w:r w:rsidRPr="009D6151">
        <w:rPr>
          <w:rFonts w:ascii="Times New Roman" w:eastAsia="Times New Roman" w:hAnsi="Times New Roman" w:cs="Times New Roman"/>
          <w:b/>
        </w:rPr>
        <w:tab/>
        <w:t>Index No. ………..…</w:t>
      </w:r>
      <w:r>
        <w:rPr>
          <w:rFonts w:ascii="Times New Roman" w:eastAsia="Times New Roman" w:hAnsi="Times New Roman" w:cs="Times New Roman"/>
          <w:b/>
        </w:rPr>
        <w:t>……….</w:t>
      </w:r>
      <w:r w:rsidRPr="009D6151">
        <w:rPr>
          <w:rFonts w:ascii="Times New Roman" w:eastAsia="Times New Roman" w:hAnsi="Times New Roman" w:cs="Times New Roman"/>
          <w:b/>
        </w:rPr>
        <w:t>…………………</w:t>
      </w:r>
    </w:p>
    <w:p w:rsidR="00C2330E" w:rsidRPr="009D6151" w:rsidRDefault="00C2330E" w:rsidP="00C2330E">
      <w:pPr>
        <w:spacing w:after="0" w:line="480" w:lineRule="auto"/>
        <w:ind w:left="5040" w:firstLine="720"/>
        <w:rPr>
          <w:rFonts w:ascii="Times New Roman" w:eastAsia="Times New Roman" w:hAnsi="Times New Roman" w:cs="Times New Roman"/>
        </w:rPr>
      </w:pPr>
      <w:r w:rsidRPr="009D6151">
        <w:rPr>
          <w:rFonts w:ascii="Times New Roman" w:eastAsia="Times New Roman" w:hAnsi="Times New Roman" w:cs="Times New Roman"/>
        </w:rPr>
        <w:t>Candidate’s Sign. ………………..……............</w:t>
      </w:r>
    </w:p>
    <w:p w:rsidR="00C2330E" w:rsidRPr="009D6151" w:rsidRDefault="00C2330E" w:rsidP="00C2330E">
      <w:pPr>
        <w:spacing w:after="0" w:line="240" w:lineRule="auto"/>
        <w:ind w:left="5040" w:firstLine="720"/>
        <w:rPr>
          <w:rFonts w:ascii="Times New Roman" w:eastAsia="Times New Roman" w:hAnsi="Times New Roman" w:cs="Times New Roman"/>
          <w:b/>
        </w:rPr>
      </w:pPr>
      <w:r w:rsidRPr="009D6151">
        <w:rPr>
          <w:rFonts w:ascii="Times New Roman" w:eastAsia="Times New Roman" w:hAnsi="Times New Roman" w:cs="Times New Roman"/>
        </w:rPr>
        <w:t>Date: ……………</w:t>
      </w:r>
      <w:r>
        <w:rPr>
          <w:rFonts w:ascii="Times New Roman" w:eastAsia="Times New Roman" w:hAnsi="Times New Roman" w:cs="Times New Roman"/>
        </w:rPr>
        <w:t>…………</w:t>
      </w:r>
      <w:r w:rsidRPr="009D6151">
        <w:rPr>
          <w:rFonts w:ascii="Times New Roman" w:eastAsia="Times New Roman" w:hAnsi="Times New Roman" w:cs="Times New Roman"/>
        </w:rPr>
        <w:t>……….……………</w:t>
      </w:r>
    </w:p>
    <w:p w:rsidR="00C2330E" w:rsidRPr="009D6151" w:rsidRDefault="00C2330E" w:rsidP="00C2330E">
      <w:pPr>
        <w:spacing w:after="0"/>
        <w:rPr>
          <w:rFonts w:ascii="Times New Roman" w:eastAsia="Times New Roman" w:hAnsi="Times New Roman" w:cs="Times New Roman"/>
        </w:rPr>
      </w:pPr>
      <w:r w:rsidRPr="009D6151">
        <w:rPr>
          <w:rFonts w:ascii="Times New Roman" w:eastAsia="Times New Roman" w:hAnsi="Times New Roman" w:cs="Times New Roman"/>
        </w:rPr>
        <w:t>232/3</w:t>
      </w:r>
    </w:p>
    <w:p w:rsidR="00C2330E" w:rsidRPr="009D6151" w:rsidRDefault="00C2330E" w:rsidP="00C2330E">
      <w:pPr>
        <w:spacing w:after="0"/>
        <w:rPr>
          <w:rFonts w:ascii="Times New Roman" w:eastAsia="Times New Roman" w:hAnsi="Times New Roman" w:cs="Times New Roman"/>
        </w:rPr>
      </w:pPr>
      <w:r w:rsidRPr="009D6151">
        <w:rPr>
          <w:rFonts w:ascii="Times New Roman" w:eastAsia="Times New Roman" w:hAnsi="Times New Roman" w:cs="Times New Roman"/>
          <w:b/>
        </w:rPr>
        <w:t>PHYSICS PRACTICAL</w:t>
      </w:r>
    </w:p>
    <w:p w:rsidR="00C2330E" w:rsidRPr="009D6151" w:rsidRDefault="00C2330E" w:rsidP="00C2330E">
      <w:pPr>
        <w:spacing w:after="0"/>
        <w:rPr>
          <w:rFonts w:ascii="Times New Roman" w:eastAsia="Times New Roman" w:hAnsi="Times New Roman" w:cs="Times New Roman"/>
        </w:rPr>
      </w:pPr>
      <w:r w:rsidRPr="009D6151">
        <w:rPr>
          <w:rFonts w:ascii="Times New Roman" w:eastAsia="Times New Roman" w:hAnsi="Times New Roman" w:cs="Times New Roman"/>
        </w:rPr>
        <w:t>Paper 3</w:t>
      </w:r>
    </w:p>
    <w:p w:rsidR="00C2330E" w:rsidRPr="009D6151" w:rsidRDefault="00C2330E" w:rsidP="00C2330E">
      <w:pPr>
        <w:spacing w:after="0"/>
        <w:rPr>
          <w:rFonts w:ascii="Times New Roman" w:eastAsia="Times New Roman" w:hAnsi="Times New Roman" w:cs="Times New Roman"/>
          <w:b/>
        </w:rPr>
      </w:pPr>
      <w:r w:rsidRPr="009D6151">
        <w:rPr>
          <w:rFonts w:ascii="Times New Roman" w:eastAsia="Times New Roman" w:hAnsi="Times New Roman" w:cs="Times New Roman"/>
          <w:b/>
        </w:rPr>
        <w:t>TIME: 2 ½ HOURS</w:t>
      </w:r>
    </w:p>
    <w:p w:rsidR="00C2330E" w:rsidRPr="002E50C5" w:rsidRDefault="00C2330E" w:rsidP="00C2330E">
      <w:pPr>
        <w:spacing w:after="0" w:line="360" w:lineRule="auto"/>
        <w:rPr>
          <w:rFonts w:ascii="Times New Roman" w:eastAsia="Times New Roman" w:hAnsi="Times New Roman" w:cs="Times New Roman"/>
          <w:b/>
          <w:sz w:val="14"/>
        </w:rPr>
      </w:pPr>
    </w:p>
    <w:p w:rsidR="00C2330E" w:rsidRPr="00BD1838" w:rsidRDefault="00C2330E" w:rsidP="00C2330E">
      <w:pPr>
        <w:spacing w:after="0"/>
        <w:jc w:val="center"/>
        <w:rPr>
          <w:rFonts w:ascii="Times New Roman" w:eastAsia="Times New Roman" w:hAnsi="Times New Roman" w:cs="Times New Roman"/>
          <w:b/>
          <w:sz w:val="36"/>
          <w:szCs w:val="36"/>
        </w:rPr>
      </w:pPr>
      <w:r w:rsidRPr="00BD1838">
        <w:rPr>
          <w:rFonts w:ascii="Times New Roman" w:eastAsia="Times New Roman" w:hAnsi="Times New Roman" w:cs="Times New Roman"/>
          <w:b/>
          <w:sz w:val="36"/>
          <w:szCs w:val="36"/>
        </w:rPr>
        <w:t xml:space="preserve">MACHAKOS COUNTY </w:t>
      </w:r>
      <w:r w:rsidR="002050A4">
        <w:rPr>
          <w:rFonts w:ascii="Times New Roman" w:eastAsia="Times New Roman" w:hAnsi="Times New Roman" w:cs="Times New Roman"/>
          <w:b/>
          <w:sz w:val="36"/>
          <w:szCs w:val="36"/>
        </w:rPr>
        <w:t xml:space="preserve">KCSE </w:t>
      </w:r>
      <w:r w:rsidRPr="00BD1838">
        <w:rPr>
          <w:rFonts w:ascii="Times New Roman" w:eastAsia="Times New Roman" w:hAnsi="Times New Roman" w:cs="Times New Roman"/>
          <w:b/>
          <w:sz w:val="36"/>
          <w:szCs w:val="36"/>
        </w:rPr>
        <w:t>TRIAL AND PRATICE EXAM 201</w:t>
      </w:r>
      <w:r w:rsidRPr="00BD1838">
        <w:rPr>
          <w:rFonts w:ascii="Times New Roman" w:hAnsi="Times New Roman" w:cs="Times New Roman"/>
          <w:b/>
          <w:sz w:val="36"/>
          <w:szCs w:val="36"/>
        </w:rPr>
        <w:t>5</w:t>
      </w:r>
    </w:p>
    <w:p w:rsidR="00C2330E" w:rsidRPr="00BF3808" w:rsidRDefault="00C2330E" w:rsidP="00C2330E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i/>
          <w:sz w:val="14"/>
        </w:rPr>
      </w:pPr>
    </w:p>
    <w:p w:rsidR="00C2330E" w:rsidRPr="009D6151" w:rsidRDefault="00C2330E" w:rsidP="00C2330E">
      <w:pPr>
        <w:spacing w:after="0"/>
        <w:jc w:val="center"/>
        <w:rPr>
          <w:rFonts w:ascii="Times New Roman" w:eastAsia="Times New Roman" w:hAnsi="Times New Roman" w:cs="Times New Roman"/>
          <w:b/>
          <w:i/>
        </w:rPr>
      </w:pPr>
      <w:r w:rsidRPr="009D6151">
        <w:rPr>
          <w:rFonts w:ascii="Times New Roman" w:eastAsia="Times New Roman" w:hAnsi="Times New Roman" w:cs="Times New Roman"/>
          <w:b/>
          <w:i/>
        </w:rPr>
        <w:t>Kenya Certificate of Secondary Education (K.C.S.E.)</w:t>
      </w:r>
    </w:p>
    <w:p w:rsidR="00C2330E" w:rsidRPr="009D6151" w:rsidRDefault="00C2330E" w:rsidP="00C2330E">
      <w:pPr>
        <w:spacing w:after="0"/>
        <w:jc w:val="center"/>
        <w:rPr>
          <w:rFonts w:ascii="Times New Roman" w:eastAsia="Times New Roman" w:hAnsi="Times New Roman" w:cs="Times New Roman"/>
          <w:b/>
        </w:rPr>
      </w:pPr>
      <w:r w:rsidRPr="009D6151">
        <w:rPr>
          <w:rFonts w:ascii="Times New Roman" w:eastAsia="Times New Roman" w:hAnsi="Times New Roman" w:cs="Times New Roman"/>
          <w:b/>
        </w:rPr>
        <w:t>Physics</w:t>
      </w:r>
    </w:p>
    <w:p w:rsidR="00C2330E" w:rsidRPr="009D6151" w:rsidRDefault="00C2330E" w:rsidP="00C2330E">
      <w:pPr>
        <w:spacing w:after="0"/>
        <w:jc w:val="center"/>
        <w:rPr>
          <w:rFonts w:ascii="Times New Roman" w:eastAsia="Times New Roman" w:hAnsi="Times New Roman" w:cs="Times New Roman"/>
        </w:rPr>
      </w:pPr>
      <w:r w:rsidRPr="009D6151">
        <w:rPr>
          <w:rFonts w:ascii="Times New Roman" w:eastAsia="Times New Roman" w:hAnsi="Times New Roman" w:cs="Times New Roman"/>
        </w:rPr>
        <w:t>Paper 3</w:t>
      </w:r>
    </w:p>
    <w:p w:rsidR="00C2330E" w:rsidRPr="009D6151" w:rsidRDefault="00C2330E" w:rsidP="00C2330E">
      <w:pPr>
        <w:spacing w:after="0"/>
        <w:jc w:val="center"/>
        <w:rPr>
          <w:rFonts w:ascii="Times New Roman" w:eastAsia="Times New Roman" w:hAnsi="Times New Roman" w:cs="Times New Roman"/>
          <w:b/>
        </w:rPr>
      </w:pPr>
      <w:r w:rsidRPr="009D6151">
        <w:rPr>
          <w:rFonts w:ascii="Times New Roman" w:eastAsia="Times New Roman" w:hAnsi="Times New Roman" w:cs="Times New Roman"/>
          <w:b/>
        </w:rPr>
        <w:t>Time: 2 ½ Hours</w:t>
      </w:r>
    </w:p>
    <w:p w:rsidR="00C2330E" w:rsidRPr="00BF3808" w:rsidRDefault="00C2330E" w:rsidP="00C2330E">
      <w:pPr>
        <w:spacing w:after="0" w:line="360" w:lineRule="auto"/>
        <w:rPr>
          <w:rFonts w:ascii="Times New Roman" w:eastAsia="Times New Roman" w:hAnsi="Times New Roman" w:cs="Times New Roman"/>
          <w:b/>
          <w:sz w:val="18"/>
        </w:rPr>
      </w:pPr>
    </w:p>
    <w:p w:rsidR="00C2330E" w:rsidRPr="009D6151" w:rsidRDefault="00C2330E" w:rsidP="00C2330E">
      <w:pPr>
        <w:spacing w:after="0" w:line="360" w:lineRule="auto"/>
        <w:rPr>
          <w:rFonts w:ascii="Times New Roman" w:eastAsia="Times New Roman" w:hAnsi="Times New Roman" w:cs="Times New Roman"/>
          <w:b/>
          <w:u w:val="single"/>
        </w:rPr>
      </w:pPr>
      <w:r w:rsidRPr="009D6151">
        <w:rPr>
          <w:rFonts w:ascii="Times New Roman" w:eastAsia="Times New Roman" w:hAnsi="Times New Roman" w:cs="Times New Roman"/>
          <w:b/>
          <w:u w:val="single"/>
        </w:rPr>
        <w:t>INSTRUCTIONS TO THE CANDIDATES:</w:t>
      </w:r>
    </w:p>
    <w:p w:rsidR="00C2330E" w:rsidRPr="002E50C5" w:rsidRDefault="00C2330E" w:rsidP="00C2330E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i/>
        </w:rPr>
      </w:pPr>
      <w:r w:rsidRPr="002E50C5">
        <w:rPr>
          <w:rFonts w:ascii="Times New Roman" w:eastAsia="Times New Roman" w:hAnsi="Times New Roman" w:cs="Times New Roman"/>
          <w:i/>
        </w:rPr>
        <w:t xml:space="preserve">Write your </w:t>
      </w:r>
      <w:r w:rsidRPr="002E50C5">
        <w:rPr>
          <w:rFonts w:ascii="Times New Roman" w:eastAsia="Times New Roman" w:hAnsi="Times New Roman" w:cs="Times New Roman"/>
          <w:b/>
          <w:i/>
        </w:rPr>
        <w:t>name</w:t>
      </w:r>
      <w:r w:rsidRPr="002E50C5">
        <w:rPr>
          <w:rFonts w:ascii="Times New Roman" w:eastAsia="Times New Roman" w:hAnsi="Times New Roman" w:cs="Times New Roman"/>
          <w:i/>
        </w:rPr>
        <w:t xml:space="preserve"> and </w:t>
      </w:r>
      <w:r w:rsidRPr="002E50C5">
        <w:rPr>
          <w:rFonts w:ascii="Times New Roman" w:eastAsia="Times New Roman" w:hAnsi="Times New Roman" w:cs="Times New Roman"/>
          <w:b/>
          <w:i/>
        </w:rPr>
        <w:t>index number</w:t>
      </w:r>
      <w:r w:rsidRPr="002E50C5">
        <w:rPr>
          <w:rFonts w:ascii="Times New Roman" w:eastAsia="Times New Roman" w:hAnsi="Times New Roman" w:cs="Times New Roman"/>
          <w:i/>
        </w:rPr>
        <w:t xml:space="preserve"> in the spaces provided above.</w:t>
      </w:r>
    </w:p>
    <w:p w:rsidR="00C2330E" w:rsidRPr="002E50C5" w:rsidRDefault="00C2330E" w:rsidP="00C2330E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i/>
        </w:rPr>
      </w:pPr>
      <w:r w:rsidRPr="002E50C5">
        <w:rPr>
          <w:rFonts w:ascii="Times New Roman" w:eastAsia="Times New Roman" w:hAnsi="Times New Roman" w:cs="Times New Roman"/>
          <w:i/>
        </w:rPr>
        <w:t xml:space="preserve">Answer </w:t>
      </w:r>
      <w:r w:rsidRPr="002E50C5">
        <w:rPr>
          <w:rFonts w:ascii="Times New Roman" w:eastAsia="Times New Roman" w:hAnsi="Times New Roman" w:cs="Times New Roman"/>
          <w:b/>
          <w:i/>
        </w:rPr>
        <w:t xml:space="preserve">all </w:t>
      </w:r>
      <w:r w:rsidRPr="002E50C5">
        <w:rPr>
          <w:rFonts w:ascii="Times New Roman" w:eastAsia="Times New Roman" w:hAnsi="Times New Roman" w:cs="Times New Roman"/>
          <w:i/>
        </w:rPr>
        <w:t>questions in the spaces provided in the question paper.</w:t>
      </w:r>
    </w:p>
    <w:p w:rsidR="00C2330E" w:rsidRPr="002E50C5" w:rsidRDefault="00C2330E" w:rsidP="00C2330E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i/>
        </w:rPr>
      </w:pPr>
      <w:r w:rsidRPr="002E50C5">
        <w:rPr>
          <w:rFonts w:ascii="Times New Roman" w:eastAsia="Times New Roman" w:hAnsi="Times New Roman" w:cs="Times New Roman"/>
          <w:i/>
        </w:rPr>
        <w:t>You are supposed to spend the first 15 minutes of the 2 ¼ hours allowed for this paper reading the whole paper carefully.</w:t>
      </w:r>
    </w:p>
    <w:p w:rsidR="00C2330E" w:rsidRPr="002E50C5" w:rsidRDefault="00C2330E" w:rsidP="00C2330E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i/>
        </w:rPr>
      </w:pPr>
      <w:r w:rsidRPr="002E50C5">
        <w:rPr>
          <w:rFonts w:ascii="Times New Roman" w:eastAsia="Times New Roman" w:hAnsi="Times New Roman" w:cs="Times New Roman"/>
          <w:i/>
        </w:rPr>
        <w:t>Marks are given for a clear record of the observation actually made, their suitability, accuracy and the use made of them.</w:t>
      </w:r>
    </w:p>
    <w:p w:rsidR="00C2330E" w:rsidRPr="002E50C5" w:rsidRDefault="00C2330E" w:rsidP="00C2330E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i/>
        </w:rPr>
      </w:pPr>
      <w:r w:rsidRPr="002E50C5">
        <w:rPr>
          <w:rFonts w:ascii="Times New Roman" w:eastAsia="Times New Roman" w:hAnsi="Times New Roman" w:cs="Times New Roman"/>
          <w:i/>
        </w:rPr>
        <w:t>Candidates are advised to record their observations as soon as they are made.</w:t>
      </w:r>
    </w:p>
    <w:p w:rsidR="00C2330E" w:rsidRPr="002E50C5" w:rsidRDefault="00C2330E" w:rsidP="00C2330E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b/>
          <w:i/>
          <w:u w:val="single"/>
          <w:vertAlign w:val="superscript"/>
        </w:rPr>
      </w:pPr>
      <w:r w:rsidRPr="002E50C5">
        <w:rPr>
          <w:rFonts w:ascii="Times New Roman" w:eastAsia="Times New Roman" w:hAnsi="Times New Roman" w:cs="Times New Roman"/>
          <w:i/>
        </w:rPr>
        <w:t>Mathematical tables, slide rules and calculators may be used.</w:t>
      </w:r>
    </w:p>
    <w:p w:rsidR="00C2330E" w:rsidRPr="002E50C5" w:rsidRDefault="00C2330E" w:rsidP="00C2330E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i/>
        </w:rPr>
      </w:pPr>
      <w:r w:rsidRPr="002E50C5">
        <w:rPr>
          <w:rFonts w:ascii="Times New Roman" w:eastAsia="Times New Roman" w:hAnsi="Times New Roman" w:cs="Times New Roman"/>
          <w:i/>
        </w:rPr>
        <w:t>Take π = 3.14 and gravitational  acceleration g = 10m/s</w:t>
      </w:r>
      <w:r w:rsidRPr="002E50C5">
        <w:rPr>
          <w:rFonts w:ascii="Times New Roman" w:eastAsia="Times New Roman" w:hAnsi="Times New Roman" w:cs="Times New Roman"/>
          <w:i/>
          <w:vertAlign w:val="superscript"/>
        </w:rPr>
        <w:t>2</w:t>
      </w:r>
    </w:p>
    <w:p w:rsidR="00C2330E" w:rsidRPr="002E50C5" w:rsidRDefault="00C2330E" w:rsidP="00C2330E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i/>
        </w:rPr>
      </w:pPr>
      <w:r w:rsidRPr="002E50C5">
        <w:rPr>
          <w:rFonts w:ascii="Times New Roman" w:eastAsia="Times New Roman" w:hAnsi="Times New Roman" w:cs="Times New Roman"/>
          <w:i/>
        </w:rPr>
        <w:t>Record your observations as soon as you make them.</w:t>
      </w:r>
    </w:p>
    <w:p w:rsidR="00C2330E" w:rsidRPr="002E50C5" w:rsidRDefault="00C2330E" w:rsidP="00C2330E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i/>
        </w:rPr>
      </w:pPr>
      <w:r w:rsidRPr="002E50C5">
        <w:rPr>
          <w:rFonts w:ascii="Times New Roman" w:eastAsia="Times New Roman" w:hAnsi="Times New Roman" w:cs="Times New Roman"/>
          <w:i/>
        </w:rPr>
        <w:t xml:space="preserve">This paper consists of </w:t>
      </w:r>
      <w:r w:rsidR="00C52683">
        <w:rPr>
          <w:rFonts w:ascii="Times New Roman" w:eastAsia="Times New Roman" w:hAnsi="Times New Roman" w:cs="Times New Roman"/>
          <w:i/>
        </w:rPr>
        <w:t xml:space="preserve">6 </w:t>
      </w:r>
      <w:r w:rsidRPr="002E50C5">
        <w:rPr>
          <w:rFonts w:ascii="Times New Roman" w:eastAsia="Times New Roman" w:hAnsi="Times New Roman" w:cs="Times New Roman"/>
          <w:i/>
        </w:rPr>
        <w:t>printed pages. Candidates should check to ascertain that all pages are printed as indicated and that no questions are missing.</w:t>
      </w:r>
    </w:p>
    <w:p w:rsidR="00C2330E" w:rsidRPr="00B64806" w:rsidRDefault="00C2330E" w:rsidP="00C2330E">
      <w:pPr>
        <w:spacing w:after="0" w:line="360" w:lineRule="auto"/>
        <w:ind w:firstLine="360"/>
      </w:pPr>
      <w:r w:rsidRPr="009D6151">
        <w:rPr>
          <w:rFonts w:ascii="Times New Roman" w:eastAsia="Times New Roman" w:hAnsi="Times New Roman" w:cs="Times New Roman"/>
          <w:b/>
          <w:u w:val="single"/>
        </w:rPr>
        <w:t>For Examiners’ Use Only</w:t>
      </w:r>
    </w:p>
    <w:p w:rsidR="00C2330E" w:rsidRPr="002E50C5" w:rsidRDefault="00C2330E" w:rsidP="00C2330E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CC43D5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                                                                 </w:t>
      </w:r>
    </w:p>
    <w:tbl>
      <w:tblPr>
        <w:tblStyle w:val="TableGrid"/>
        <w:tblW w:w="5310" w:type="dxa"/>
        <w:tblInd w:w="108" w:type="dxa"/>
        <w:tblLook w:val="01E0"/>
      </w:tblPr>
      <w:tblGrid>
        <w:gridCol w:w="2211"/>
        <w:gridCol w:w="669"/>
        <w:gridCol w:w="720"/>
        <w:gridCol w:w="450"/>
        <w:gridCol w:w="540"/>
        <w:gridCol w:w="720"/>
      </w:tblGrid>
      <w:tr w:rsidR="00011C6D" w:rsidRPr="00BB52B1" w:rsidTr="00011C6D">
        <w:trPr>
          <w:trHeight w:val="458"/>
        </w:trPr>
        <w:tc>
          <w:tcPr>
            <w:tcW w:w="2211" w:type="dxa"/>
          </w:tcPr>
          <w:p w:rsidR="00011C6D" w:rsidRPr="009A28AB" w:rsidRDefault="00011C6D" w:rsidP="008D432A">
            <w:pPr>
              <w:rPr>
                <w:b/>
              </w:rPr>
            </w:pPr>
            <w:r w:rsidRPr="009A28AB">
              <w:rPr>
                <w:b/>
              </w:rPr>
              <w:t>Question 1</w:t>
            </w:r>
          </w:p>
        </w:tc>
        <w:tc>
          <w:tcPr>
            <w:tcW w:w="669" w:type="dxa"/>
          </w:tcPr>
          <w:p w:rsidR="00011C6D" w:rsidRPr="00BB52B1" w:rsidRDefault="00011C6D" w:rsidP="008D432A">
            <w:pPr>
              <w:jc w:val="center"/>
            </w:pPr>
            <w:r>
              <w:t>e (i)</w:t>
            </w:r>
          </w:p>
        </w:tc>
        <w:tc>
          <w:tcPr>
            <w:tcW w:w="720" w:type="dxa"/>
          </w:tcPr>
          <w:p w:rsidR="00011C6D" w:rsidRPr="00BB52B1" w:rsidRDefault="00011C6D" w:rsidP="008D432A">
            <w:pPr>
              <w:jc w:val="center"/>
            </w:pPr>
            <w:r>
              <w:t>e (ii)</w:t>
            </w:r>
          </w:p>
        </w:tc>
        <w:tc>
          <w:tcPr>
            <w:tcW w:w="450" w:type="dxa"/>
          </w:tcPr>
          <w:p w:rsidR="00011C6D" w:rsidRPr="00BB52B1" w:rsidRDefault="00011C6D" w:rsidP="008D432A">
            <w:pPr>
              <w:jc w:val="center"/>
            </w:pPr>
            <w:r>
              <w:t>f</w:t>
            </w:r>
          </w:p>
        </w:tc>
        <w:tc>
          <w:tcPr>
            <w:tcW w:w="540" w:type="dxa"/>
          </w:tcPr>
          <w:p w:rsidR="00011C6D" w:rsidRPr="00BB52B1" w:rsidRDefault="00011C6D" w:rsidP="008D432A">
            <w:pPr>
              <w:jc w:val="center"/>
            </w:pPr>
            <w:r>
              <w:t>g</w:t>
            </w:r>
          </w:p>
        </w:tc>
        <w:tc>
          <w:tcPr>
            <w:tcW w:w="720" w:type="dxa"/>
          </w:tcPr>
          <w:p w:rsidR="00011C6D" w:rsidRPr="00BB52B1" w:rsidRDefault="00011C6D" w:rsidP="008D432A">
            <w:pPr>
              <w:jc w:val="center"/>
            </w:pPr>
            <w:r>
              <w:t>h</w:t>
            </w:r>
          </w:p>
        </w:tc>
      </w:tr>
      <w:tr w:rsidR="00011C6D" w:rsidRPr="00BB52B1" w:rsidTr="00011C6D">
        <w:trPr>
          <w:trHeight w:val="530"/>
        </w:trPr>
        <w:tc>
          <w:tcPr>
            <w:tcW w:w="2211" w:type="dxa"/>
          </w:tcPr>
          <w:p w:rsidR="00011C6D" w:rsidRPr="00BB52B1" w:rsidRDefault="00011C6D" w:rsidP="008D432A">
            <w:pPr>
              <w:rPr>
                <w:b/>
              </w:rPr>
            </w:pPr>
            <w:r>
              <w:rPr>
                <w:b/>
              </w:rPr>
              <w:t>Maximum Score</w:t>
            </w:r>
          </w:p>
        </w:tc>
        <w:tc>
          <w:tcPr>
            <w:tcW w:w="669" w:type="dxa"/>
          </w:tcPr>
          <w:p w:rsidR="00011C6D" w:rsidRPr="00BB52B1" w:rsidRDefault="00011C6D" w:rsidP="008D432A">
            <w:pPr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720" w:type="dxa"/>
          </w:tcPr>
          <w:p w:rsidR="00011C6D" w:rsidRPr="00BB52B1" w:rsidRDefault="00011C6D" w:rsidP="008D432A">
            <w:pPr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450" w:type="dxa"/>
          </w:tcPr>
          <w:p w:rsidR="00011C6D" w:rsidRPr="00BB52B1" w:rsidRDefault="00011C6D" w:rsidP="008D432A">
            <w:pPr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540" w:type="dxa"/>
          </w:tcPr>
          <w:p w:rsidR="00011C6D" w:rsidRPr="00BB52B1" w:rsidRDefault="00011C6D" w:rsidP="008D432A">
            <w:pPr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720" w:type="dxa"/>
          </w:tcPr>
          <w:p w:rsidR="00011C6D" w:rsidRPr="00BB52B1" w:rsidRDefault="00011C6D" w:rsidP="008D432A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</w:tr>
      <w:tr w:rsidR="00011C6D" w:rsidRPr="00BB52B1" w:rsidTr="00011C6D">
        <w:trPr>
          <w:trHeight w:val="530"/>
        </w:trPr>
        <w:tc>
          <w:tcPr>
            <w:tcW w:w="2211" w:type="dxa"/>
          </w:tcPr>
          <w:p w:rsidR="00011C6D" w:rsidRDefault="00011C6D" w:rsidP="008D432A">
            <w:pPr>
              <w:rPr>
                <w:b/>
              </w:rPr>
            </w:pPr>
            <w:r>
              <w:rPr>
                <w:b/>
              </w:rPr>
              <w:t>Candidate’s Score</w:t>
            </w:r>
          </w:p>
        </w:tc>
        <w:tc>
          <w:tcPr>
            <w:tcW w:w="669" w:type="dxa"/>
          </w:tcPr>
          <w:p w:rsidR="00011C6D" w:rsidRPr="00BB52B1" w:rsidRDefault="00011C6D" w:rsidP="008D432A">
            <w:pPr>
              <w:rPr>
                <w:b/>
              </w:rPr>
            </w:pPr>
          </w:p>
        </w:tc>
        <w:tc>
          <w:tcPr>
            <w:tcW w:w="720" w:type="dxa"/>
          </w:tcPr>
          <w:p w:rsidR="00011C6D" w:rsidRPr="00BB52B1" w:rsidRDefault="00011C6D" w:rsidP="008D432A">
            <w:pPr>
              <w:rPr>
                <w:b/>
              </w:rPr>
            </w:pPr>
          </w:p>
        </w:tc>
        <w:tc>
          <w:tcPr>
            <w:tcW w:w="450" w:type="dxa"/>
          </w:tcPr>
          <w:p w:rsidR="00011C6D" w:rsidRPr="00BB52B1" w:rsidRDefault="00011C6D" w:rsidP="008D432A">
            <w:pPr>
              <w:rPr>
                <w:b/>
              </w:rPr>
            </w:pPr>
          </w:p>
        </w:tc>
        <w:tc>
          <w:tcPr>
            <w:tcW w:w="540" w:type="dxa"/>
          </w:tcPr>
          <w:p w:rsidR="00011C6D" w:rsidRPr="00BB52B1" w:rsidRDefault="00011C6D" w:rsidP="008D432A">
            <w:pPr>
              <w:rPr>
                <w:b/>
              </w:rPr>
            </w:pPr>
          </w:p>
        </w:tc>
        <w:tc>
          <w:tcPr>
            <w:tcW w:w="720" w:type="dxa"/>
          </w:tcPr>
          <w:p w:rsidR="00011C6D" w:rsidRPr="00BB52B1" w:rsidRDefault="00011C6D" w:rsidP="008D432A">
            <w:pPr>
              <w:rPr>
                <w:b/>
              </w:rPr>
            </w:pPr>
          </w:p>
        </w:tc>
      </w:tr>
    </w:tbl>
    <w:p w:rsidR="00C2330E" w:rsidRPr="002E50C5" w:rsidRDefault="00C2330E" w:rsidP="00C2330E">
      <w:pPr>
        <w:rPr>
          <w:b/>
          <w:sz w:val="14"/>
        </w:rPr>
      </w:pPr>
    </w:p>
    <w:tbl>
      <w:tblPr>
        <w:tblStyle w:val="TableGrid"/>
        <w:tblW w:w="7380" w:type="dxa"/>
        <w:tblInd w:w="108" w:type="dxa"/>
        <w:tblLook w:val="01E0"/>
      </w:tblPr>
      <w:tblGrid>
        <w:gridCol w:w="2201"/>
        <w:gridCol w:w="679"/>
        <w:gridCol w:w="630"/>
        <w:gridCol w:w="540"/>
        <w:gridCol w:w="630"/>
        <w:gridCol w:w="540"/>
        <w:gridCol w:w="720"/>
        <w:gridCol w:w="810"/>
        <w:gridCol w:w="630"/>
      </w:tblGrid>
      <w:tr w:rsidR="00011C6D" w:rsidRPr="00BB52B1" w:rsidTr="00011C6D">
        <w:trPr>
          <w:trHeight w:val="458"/>
        </w:trPr>
        <w:tc>
          <w:tcPr>
            <w:tcW w:w="2201" w:type="dxa"/>
          </w:tcPr>
          <w:p w:rsidR="00011C6D" w:rsidRPr="009A28AB" w:rsidRDefault="00011C6D" w:rsidP="008D432A">
            <w:pPr>
              <w:rPr>
                <w:b/>
              </w:rPr>
            </w:pPr>
            <w:r w:rsidRPr="009A28AB">
              <w:rPr>
                <w:b/>
              </w:rPr>
              <w:t xml:space="preserve">Question </w:t>
            </w:r>
            <w:r>
              <w:rPr>
                <w:b/>
              </w:rPr>
              <w:t>2</w:t>
            </w:r>
          </w:p>
        </w:tc>
        <w:tc>
          <w:tcPr>
            <w:tcW w:w="679" w:type="dxa"/>
          </w:tcPr>
          <w:p w:rsidR="00011C6D" w:rsidRPr="00BB52B1" w:rsidRDefault="00011C6D" w:rsidP="008D432A">
            <w:pPr>
              <w:jc w:val="center"/>
            </w:pPr>
            <w:r>
              <w:t>a (i)</w:t>
            </w:r>
          </w:p>
        </w:tc>
        <w:tc>
          <w:tcPr>
            <w:tcW w:w="630" w:type="dxa"/>
          </w:tcPr>
          <w:p w:rsidR="00011C6D" w:rsidRPr="00BB52B1" w:rsidRDefault="00011C6D" w:rsidP="008D432A">
            <w:pPr>
              <w:jc w:val="center"/>
            </w:pPr>
            <w:r>
              <w:t>a(ii)</w:t>
            </w:r>
          </w:p>
        </w:tc>
        <w:tc>
          <w:tcPr>
            <w:tcW w:w="540" w:type="dxa"/>
          </w:tcPr>
          <w:p w:rsidR="00011C6D" w:rsidRPr="00BB52B1" w:rsidRDefault="00011C6D" w:rsidP="008D432A">
            <w:pPr>
              <w:jc w:val="center"/>
            </w:pPr>
            <w:r>
              <w:t>b</w:t>
            </w:r>
          </w:p>
        </w:tc>
        <w:tc>
          <w:tcPr>
            <w:tcW w:w="630" w:type="dxa"/>
          </w:tcPr>
          <w:p w:rsidR="00011C6D" w:rsidRPr="00BB52B1" w:rsidRDefault="00011C6D" w:rsidP="008D432A">
            <w:pPr>
              <w:jc w:val="center"/>
            </w:pPr>
            <w:r>
              <w:t>c</w:t>
            </w:r>
          </w:p>
        </w:tc>
        <w:tc>
          <w:tcPr>
            <w:tcW w:w="540" w:type="dxa"/>
          </w:tcPr>
          <w:p w:rsidR="00011C6D" w:rsidRPr="00BB52B1" w:rsidRDefault="00011C6D" w:rsidP="008D432A">
            <w:pPr>
              <w:jc w:val="center"/>
            </w:pPr>
            <w:r>
              <w:t>d</w:t>
            </w:r>
          </w:p>
        </w:tc>
        <w:tc>
          <w:tcPr>
            <w:tcW w:w="720" w:type="dxa"/>
          </w:tcPr>
          <w:p w:rsidR="00011C6D" w:rsidRDefault="00011C6D" w:rsidP="008D432A">
            <w:pPr>
              <w:jc w:val="center"/>
            </w:pPr>
            <w:r>
              <w:t>25 (i)</w:t>
            </w:r>
          </w:p>
        </w:tc>
        <w:tc>
          <w:tcPr>
            <w:tcW w:w="810" w:type="dxa"/>
          </w:tcPr>
          <w:p w:rsidR="00011C6D" w:rsidRDefault="00011C6D" w:rsidP="008D432A">
            <w:pPr>
              <w:jc w:val="center"/>
            </w:pPr>
            <w:r>
              <w:t>(iv)</w:t>
            </w:r>
          </w:p>
        </w:tc>
        <w:tc>
          <w:tcPr>
            <w:tcW w:w="630" w:type="dxa"/>
          </w:tcPr>
          <w:p w:rsidR="00011C6D" w:rsidRDefault="00011C6D" w:rsidP="008D432A">
            <w:pPr>
              <w:jc w:val="center"/>
            </w:pPr>
            <w:r>
              <w:t>(v)</w:t>
            </w:r>
          </w:p>
        </w:tc>
      </w:tr>
      <w:tr w:rsidR="00011C6D" w:rsidRPr="00BB52B1" w:rsidTr="00011C6D">
        <w:trPr>
          <w:trHeight w:val="530"/>
        </w:trPr>
        <w:tc>
          <w:tcPr>
            <w:tcW w:w="2201" w:type="dxa"/>
          </w:tcPr>
          <w:p w:rsidR="00011C6D" w:rsidRPr="00BB52B1" w:rsidRDefault="00011C6D" w:rsidP="008D432A">
            <w:pPr>
              <w:rPr>
                <w:b/>
              </w:rPr>
            </w:pPr>
            <w:r>
              <w:rPr>
                <w:b/>
              </w:rPr>
              <w:t>Maximum Score</w:t>
            </w:r>
          </w:p>
        </w:tc>
        <w:tc>
          <w:tcPr>
            <w:tcW w:w="679" w:type="dxa"/>
          </w:tcPr>
          <w:p w:rsidR="00011C6D" w:rsidRPr="00BB52B1" w:rsidRDefault="00011C6D" w:rsidP="008D432A">
            <w:pPr>
              <w:jc w:val="center"/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630" w:type="dxa"/>
          </w:tcPr>
          <w:p w:rsidR="00011C6D" w:rsidRPr="00BB52B1" w:rsidRDefault="00011C6D" w:rsidP="008D432A">
            <w:pPr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540" w:type="dxa"/>
          </w:tcPr>
          <w:p w:rsidR="00011C6D" w:rsidRPr="00BB52B1" w:rsidRDefault="00011C6D" w:rsidP="008D432A">
            <w:pPr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30" w:type="dxa"/>
          </w:tcPr>
          <w:p w:rsidR="00011C6D" w:rsidRPr="00BB52B1" w:rsidRDefault="00011C6D" w:rsidP="008D432A">
            <w:pPr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540" w:type="dxa"/>
          </w:tcPr>
          <w:p w:rsidR="00011C6D" w:rsidRPr="00BB52B1" w:rsidRDefault="00011C6D" w:rsidP="008D432A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720" w:type="dxa"/>
          </w:tcPr>
          <w:p w:rsidR="00011C6D" w:rsidRDefault="00011C6D" w:rsidP="008D432A">
            <w:pPr>
              <w:jc w:val="center"/>
              <w:rPr>
                <w:b/>
              </w:rPr>
            </w:pPr>
          </w:p>
        </w:tc>
        <w:tc>
          <w:tcPr>
            <w:tcW w:w="810" w:type="dxa"/>
          </w:tcPr>
          <w:p w:rsidR="00011C6D" w:rsidRDefault="00011C6D" w:rsidP="008D432A">
            <w:pPr>
              <w:jc w:val="center"/>
              <w:rPr>
                <w:b/>
              </w:rPr>
            </w:pPr>
          </w:p>
        </w:tc>
        <w:tc>
          <w:tcPr>
            <w:tcW w:w="630" w:type="dxa"/>
          </w:tcPr>
          <w:p w:rsidR="00011C6D" w:rsidRDefault="00011C6D" w:rsidP="008D432A">
            <w:pPr>
              <w:jc w:val="center"/>
              <w:rPr>
                <w:b/>
              </w:rPr>
            </w:pPr>
          </w:p>
        </w:tc>
      </w:tr>
      <w:tr w:rsidR="00011C6D" w:rsidRPr="00BB52B1" w:rsidTr="00011C6D">
        <w:trPr>
          <w:trHeight w:val="530"/>
        </w:trPr>
        <w:tc>
          <w:tcPr>
            <w:tcW w:w="2201" w:type="dxa"/>
          </w:tcPr>
          <w:p w:rsidR="00011C6D" w:rsidRDefault="00011C6D" w:rsidP="008D432A">
            <w:pPr>
              <w:rPr>
                <w:b/>
              </w:rPr>
            </w:pPr>
            <w:r>
              <w:rPr>
                <w:b/>
              </w:rPr>
              <w:t>Candidate’s Score</w:t>
            </w:r>
          </w:p>
        </w:tc>
        <w:tc>
          <w:tcPr>
            <w:tcW w:w="679" w:type="dxa"/>
          </w:tcPr>
          <w:p w:rsidR="00011C6D" w:rsidRPr="00BB52B1" w:rsidRDefault="00011C6D" w:rsidP="008D432A">
            <w:pPr>
              <w:rPr>
                <w:b/>
              </w:rPr>
            </w:pPr>
          </w:p>
        </w:tc>
        <w:tc>
          <w:tcPr>
            <w:tcW w:w="630" w:type="dxa"/>
          </w:tcPr>
          <w:p w:rsidR="00011C6D" w:rsidRPr="00BB52B1" w:rsidRDefault="00011C6D" w:rsidP="008D432A">
            <w:pPr>
              <w:rPr>
                <w:b/>
              </w:rPr>
            </w:pPr>
          </w:p>
        </w:tc>
        <w:tc>
          <w:tcPr>
            <w:tcW w:w="540" w:type="dxa"/>
          </w:tcPr>
          <w:p w:rsidR="00011C6D" w:rsidRPr="00BB52B1" w:rsidRDefault="00011C6D" w:rsidP="008D432A">
            <w:pPr>
              <w:rPr>
                <w:b/>
              </w:rPr>
            </w:pPr>
          </w:p>
        </w:tc>
        <w:tc>
          <w:tcPr>
            <w:tcW w:w="630" w:type="dxa"/>
          </w:tcPr>
          <w:p w:rsidR="00011C6D" w:rsidRPr="00BB52B1" w:rsidRDefault="00011C6D" w:rsidP="008D432A">
            <w:pPr>
              <w:rPr>
                <w:b/>
              </w:rPr>
            </w:pPr>
          </w:p>
        </w:tc>
        <w:tc>
          <w:tcPr>
            <w:tcW w:w="540" w:type="dxa"/>
          </w:tcPr>
          <w:p w:rsidR="00011C6D" w:rsidRPr="00BB52B1" w:rsidRDefault="00011C6D" w:rsidP="008D432A">
            <w:pPr>
              <w:rPr>
                <w:b/>
              </w:rPr>
            </w:pPr>
          </w:p>
        </w:tc>
        <w:tc>
          <w:tcPr>
            <w:tcW w:w="720" w:type="dxa"/>
          </w:tcPr>
          <w:p w:rsidR="00011C6D" w:rsidRPr="00BB52B1" w:rsidRDefault="00011C6D" w:rsidP="008D432A">
            <w:pPr>
              <w:rPr>
                <w:b/>
              </w:rPr>
            </w:pPr>
          </w:p>
        </w:tc>
        <w:tc>
          <w:tcPr>
            <w:tcW w:w="810" w:type="dxa"/>
          </w:tcPr>
          <w:p w:rsidR="00011C6D" w:rsidRPr="00BB52B1" w:rsidRDefault="00011C6D" w:rsidP="008D432A">
            <w:pPr>
              <w:rPr>
                <w:b/>
              </w:rPr>
            </w:pPr>
          </w:p>
        </w:tc>
        <w:tc>
          <w:tcPr>
            <w:tcW w:w="630" w:type="dxa"/>
          </w:tcPr>
          <w:p w:rsidR="00011C6D" w:rsidRPr="00BB52B1" w:rsidRDefault="00011C6D" w:rsidP="008D432A">
            <w:pPr>
              <w:rPr>
                <w:b/>
              </w:rPr>
            </w:pPr>
          </w:p>
        </w:tc>
      </w:tr>
    </w:tbl>
    <w:p w:rsidR="00C2330E" w:rsidRDefault="00C2330E" w:rsidP="00C2330E">
      <w:pPr>
        <w:rPr>
          <w:b/>
        </w:rPr>
      </w:pPr>
    </w:p>
    <w:p w:rsidR="00C2330E" w:rsidRDefault="00C2330E" w:rsidP="00C2330E">
      <w:pPr>
        <w:rPr>
          <w:i/>
        </w:rPr>
      </w:pPr>
    </w:p>
    <w:p w:rsidR="00C2330E" w:rsidRPr="002C7B8E" w:rsidRDefault="00C2330E" w:rsidP="00C2330E">
      <w:pPr>
        <w:pStyle w:val="Footer"/>
        <w:pBdr>
          <w:top w:val="single" w:sz="4" w:space="1" w:color="auto"/>
        </w:pBdr>
        <w:rPr>
          <w:i/>
          <w:sz w:val="20"/>
          <w:szCs w:val="20"/>
        </w:rPr>
      </w:pPr>
      <w:r>
        <w:rPr>
          <w:b/>
          <w:i/>
          <w:sz w:val="20"/>
          <w:szCs w:val="20"/>
        </w:rPr>
        <w:t xml:space="preserve">                                                              </w:t>
      </w:r>
      <w:r w:rsidRPr="002C7B8E">
        <w:rPr>
          <w:i/>
          <w:sz w:val="20"/>
          <w:szCs w:val="20"/>
        </w:rPr>
        <w:t xml:space="preserve">   A special Performance Improvement Project</w:t>
      </w:r>
    </w:p>
    <w:p w:rsidR="00C2330E" w:rsidRPr="002C7B8E" w:rsidRDefault="00C2330E" w:rsidP="00C2330E">
      <w:pPr>
        <w:pStyle w:val="Footer"/>
        <w:jc w:val="center"/>
        <w:rPr>
          <w:i/>
          <w:sz w:val="20"/>
          <w:szCs w:val="20"/>
        </w:rPr>
      </w:pPr>
      <w:r w:rsidRPr="002C7B8E">
        <w:rPr>
          <w:i/>
          <w:sz w:val="20"/>
          <w:szCs w:val="20"/>
        </w:rPr>
        <w:t>By His Excellency Dr. Alfred Mutua</w:t>
      </w:r>
    </w:p>
    <w:p w:rsidR="00DF0CC9" w:rsidRPr="002C7B8E" w:rsidRDefault="00C2330E" w:rsidP="00C2330E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sz w:val="20"/>
          <w:szCs w:val="20"/>
        </w:rPr>
      </w:pPr>
      <w:r w:rsidRPr="002C7B8E">
        <w:rPr>
          <w:rFonts w:ascii="Times New Roman" w:eastAsia="Times New Roman" w:hAnsi="Times New Roman" w:cs="Times New Roman"/>
          <w:i/>
          <w:sz w:val="20"/>
          <w:szCs w:val="20"/>
        </w:rPr>
        <w:t>Sponsored by the County Government of Machakos</w:t>
      </w:r>
    </w:p>
    <w:p w:rsidR="00DF0CC9" w:rsidRPr="002C1AA3" w:rsidRDefault="00DF0CC9" w:rsidP="00DF0CC9">
      <w:pPr>
        <w:pStyle w:val="ListParagraph"/>
        <w:numPr>
          <w:ilvl w:val="0"/>
          <w:numId w:val="2"/>
        </w:numPr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2C1AA3">
        <w:rPr>
          <w:rFonts w:ascii="Times New Roman" w:hAnsi="Times New Roman" w:cs="Times New Roman"/>
          <w:sz w:val="24"/>
          <w:szCs w:val="24"/>
        </w:rPr>
        <w:lastRenderedPageBreak/>
        <w:t>You are provided with the following apparatus</w:t>
      </w:r>
    </w:p>
    <w:p w:rsidR="00DF0CC9" w:rsidRPr="002C1AA3" w:rsidRDefault="00DF0CC9" w:rsidP="00DF0CC9">
      <w:pPr>
        <w:pStyle w:val="ListParagraph"/>
        <w:numPr>
          <w:ilvl w:val="0"/>
          <w:numId w:val="3"/>
        </w:numPr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2C1AA3">
        <w:rPr>
          <w:rFonts w:ascii="Times New Roman" w:hAnsi="Times New Roman" w:cs="Times New Roman"/>
          <w:sz w:val="24"/>
          <w:szCs w:val="24"/>
        </w:rPr>
        <w:t>A metre rule</w:t>
      </w:r>
    </w:p>
    <w:p w:rsidR="00DF0CC9" w:rsidRPr="002C1AA3" w:rsidRDefault="00DF0CC9" w:rsidP="00DF0CC9">
      <w:pPr>
        <w:pStyle w:val="ListParagraph"/>
        <w:numPr>
          <w:ilvl w:val="0"/>
          <w:numId w:val="3"/>
        </w:numPr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2C1AA3">
        <w:rPr>
          <w:rFonts w:ascii="Times New Roman" w:hAnsi="Times New Roman" w:cs="Times New Roman"/>
          <w:sz w:val="24"/>
          <w:szCs w:val="24"/>
        </w:rPr>
        <w:t>Two stands</w:t>
      </w:r>
    </w:p>
    <w:p w:rsidR="00DF0CC9" w:rsidRPr="002C1AA3" w:rsidRDefault="00DF0CC9" w:rsidP="00DF0CC9">
      <w:pPr>
        <w:pStyle w:val="ListParagraph"/>
        <w:numPr>
          <w:ilvl w:val="0"/>
          <w:numId w:val="3"/>
        </w:numPr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2C1AA3">
        <w:rPr>
          <w:rFonts w:ascii="Times New Roman" w:hAnsi="Times New Roman" w:cs="Times New Roman"/>
          <w:sz w:val="24"/>
          <w:szCs w:val="24"/>
        </w:rPr>
        <w:t>A pendulum bob</w:t>
      </w:r>
    </w:p>
    <w:p w:rsidR="00DF0CC9" w:rsidRPr="002C1AA3" w:rsidRDefault="00DF0CC9" w:rsidP="00DF0CC9">
      <w:pPr>
        <w:pStyle w:val="ListParagraph"/>
        <w:numPr>
          <w:ilvl w:val="0"/>
          <w:numId w:val="3"/>
        </w:numPr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2C1AA3">
        <w:rPr>
          <w:rFonts w:ascii="Times New Roman" w:hAnsi="Times New Roman" w:cs="Times New Roman"/>
          <w:sz w:val="24"/>
          <w:szCs w:val="24"/>
        </w:rPr>
        <w:t>Some plasticine</w:t>
      </w:r>
    </w:p>
    <w:p w:rsidR="00DF0CC9" w:rsidRPr="002C1AA3" w:rsidRDefault="00DF0CC9" w:rsidP="00DF0CC9">
      <w:pPr>
        <w:pStyle w:val="ListParagraph"/>
        <w:numPr>
          <w:ilvl w:val="0"/>
          <w:numId w:val="3"/>
        </w:numPr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2C1AA3">
        <w:rPr>
          <w:rFonts w:ascii="Times New Roman" w:hAnsi="Times New Roman" w:cs="Times New Roman"/>
          <w:sz w:val="24"/>
          <w:szCs w:val="24"/>
        </w:rPr>
        <w:t>Stop watch</w:t>
      </w:r>
    </w:p>
    <w:p w:rsidR="00DF0CC9" w:rsidRDefault="002C7B8E" w:rsidP="00DF0CC9">
      <w:pPr>
        <w:pStyle w:val="ListParagraph"/>
        <w:numPr>
          <w:ilvl w:val="0"/>
          <w:numId w:val="3"/>
        </w:numPr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wo pieces </w:t>
      </w:r>
      <w:r w:rsidR="00DF0CC9" w:rsidRPr="002C1AA3">
        <w:rPr>
          <w:rFonts w:ascii="Times New Roman" w:hAnsi="Times New Roman" w:cs="Times New Roman"/>
          <w:sz w:val="24"/>
          <w:szCs w:val="24"/>
        </w:rPr>
        <w:t>of strings (long and short one)</w:t>
      </w:r>
    </w:p>
    <w:p w:rsidR="00DF0CC9" w:rsidRPr="00532951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 w:firstLine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C1AA3">
        <w:rPr>
          <w:rFonts w:ascii="Times New Roman" w:hAnsi="Times New Roman" w:cs="Times New Roman"/>
          <w:b/>
          <w:sz w:val="24"/>
          <w:szCs w:val="24"/>
        </w:rPr>
        <w:t>Proceed as follows:</w:t>
      </w:r>
    </w:p>
    <w:p w:rsidR="00DF0CC9" w:rsidRDefault="00DF0CC9" w:rsidP="00DF0CC9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C1AA3">
        <w:rPr>
          <w:rFonts w:ascii="Times New Roman" w:hAnsi="Times New Roman" w:cs="Times New Roman"/>
          <w:sz w:val="24"/>
          <w:szCs w:val="24"/>
        </w:rPr>
        <w:t>Attach one</w:t>
      </w:r>
      <w:r>
        <w:rPr>
          <w:rFonts w:ascii="Times New Roman" w:hAnsi="Times New Roman" w:cs="Times New Roman"/>
          <w:sz w:val="24"/>
          <w:szCs w:val="24"/>
        </w:rPr>
        <w:t xml:space="preserve"> end of the length of string to the metre rule at 10cm mark. Mark by use of a sliding loop of string round the meter rule.</w:t>
      </w:r>
    </w:p>
    <w:p w:rsidR="00DF0CC9" w:rsidRDefault="00DF0CC9" w:rsidP="00DF0CC9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x the string at this point with the small bob of plasticine.</w:t>
      </w:r>
    </w:p>
    <w:p w:rsidR="00DF0CC9" w:rsidRDefault="00DF0CC9" w:rsidP="00DF0CC9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e the string in a second loop at 90cm mark so that the string is stretched tight between the two marks.</w:t>
      </w:r>
    </w:p>
    <w:p w:rsidR="00DF0CC9" w:rsidRDefault="00DF0CC9" w:rsidP="00DF0CC9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x this loop with a small plasticine. Attach the pendulum bob to the centre of the string so that the centre of gravity is 15cm below the point of suspension.</w:t>
      </w:r>
    </w:p>
    <w:p w:rsidR="00DF0CC9" w:rsidRDefault="00DF0CC9" w:rsidP="00DF0CC9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f the attachments of the pendulum bob to the pieces does not produce a V-shape. Squeeze the string at the knot between the thumb and the fore finger.</w:t>
      </w:r>
    </w:p>
    <w:p w:rsidR="00DF0CC9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176B7D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034" style="position:absolute;left:0;text-align:left;margin-left:23.45pt;margin-top:1.6pt;width:364.65pt;height:139.7pt;z-index:251662336" coordorigin="955,6313" coordsize="7293,2794">
            <v:group id="_x0000_s1035" style="position:absolute;left:955;top:6482;width:1598;height:2625" coordorigin="955,6184" coordsize="1598,2625">
              <v:rect id="_x0000_s1036" style="position:absolute;left:1573;top:6184;width:278;height:2448" fillcolor="black">
                <v:fill r:id="rId7" o:title="60%" type="pattern"/>
              </v:rect>
              <v:rect id="_x0000_s1037" style="position:absolute;left:955;top:8632;width:1598;height:177" fillcolor="black">
                <v:fill r:id="rId8" o:title="70%" type="pattern"/>
              </v:rect>
              <v:rect id="_x0000_s1038" style="position:absolute;left:1851;top:6377;width:218;height:508" strokeweight="1pt"/>
              <v:rect id="_x0000_s1039" style="position:absolute;left:1355;top:6365;width:218;height:508" strokeweight="1pt"/>
            </v:group>
            <v:rect id="_x0000_s1040" style="position:absolute;left:2069;top:6833;width:576;height:143" strokeweight="1.5pt"/>
            <v:rect id="_x0000_s1041" style="position:absolute;left:2553;top:6783;width:288;height:259" filled="f" strokeweight="1pt"/>
            <v:group id="_x0000_s1042" style="position:absolute;left:6650;top:6482;width:1598;height:2625;flip:x" coordorigin="955,6184" coordsize="1598,2625">
              <v:rect id="_x0000_s1043" style="position:absolute;left:1573;top:6184;width:278;height:2448" fillcolor="black">
                <v:fill r:id="rId7" o:title="60%" type="pattern"/>
              </v:rect>
              <v:rect id="_x0000_s1044" style="position:absolute;left:955;top:8632;width:1598;height:177" fillcolor="black">
                <v:fill r:id="rId8" o:title="70%" type="pattern"/>
              </v:rect>
              <v:rect id="_x0000_s1045" style="position:absolute;left:1851;top:6377;width:218;height:508" strokeweight="1pt"/>
              <v:rect id="_x0000_s1046" style="position:absolute;left:1355;top:6365;width:218;height:508" strokeweight="1pt"/>
            </v:group>
            <v:rect id="_x0000_s1047" style="position:absolute;left:6553;top:6833;width:576;height:143;flip:x" strokeweight="1.5pt"/>
            <v:rect id="_x0000_s1048" style="position:absolute;left:6362;top:6783;width:288;height:259;flip:x" filled="f" strokeweight="1pt"/>
            <v:rect id="_x0000_s1049" style="position:absolute;left:2645;top:6699;width:3835;height:432" filled="f"/>
            <v:group id="_x0000_s1050" style="position:absolute;left:2868;top:6929;width:1800;height:206" coordorigin="3240,7368" coordsize="1800,398">
              <v:group id="_x0000_s1051" style="position:absolute;left:3240;top:7380;width:720;height:386" coordorigin="3240,7380" coordsize="720,386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52" type="#_x0000_t32" style="position:absolute;left:3612;top:7560;width:0;height:180;flip:y" o:connectortype="straight" strokeweight="1.5pt"/>
                <v:shape id="_x0000_s1053" type="#_x0000_t32" style="position:absolute;left:3960;top:7392;width:0;height:374;flip:y" o:connectortype="straight" strokeweight="1.5pt"/>
                <v:shape id="_x0000_s1054" type="#_x0000_t32" style="position:absolute;left:3240;top:7380;width:0;height:374;flip:y" o:connectortype="straight" strokeweight="1.5pt"/>
              </v:group>
              <v:group id="_x0000_s1055" style="position:absolute;left:4320;top:7368;width:720;height:386" coordorigin="3240,7380" coordsize="720,386">
                <v:shape id="_x0000_s1056" type="#_x0000_t32" style="position:absolute;left:3612;top:7560;width:0;height:180;flip:y" o:connectortype="straight" strokeweight="1.5pt"/>
                <v:shape id="_x0000_s1057" type="#_x0000_t32" style="position:absolute;left:3960;top:7392;width:0;height:374;flip:y" o:connectortype="straight" strokeweight="1.5pt"/>
                <v:shape id="_x0000_s1058" type="#_x0000_t32" style="position:absolute;left:3240;top:7380;width:0;height:374;flip:y" o:connectortype="straight" strokeweight="1.5pt"/>
              </v:group>
            </v:group>
            <v:group id="_x0000_s1059" style="position:absolute;left:5040;top:6936;width:720;height:200" coordorigin="3240,7380" coordsize="720,386">
              <v:shape id="_x0000_s1060" type="#_x0000_t32" style="position:absolute;left:3612;top:7560;width:0;height:180;flip:y" o:connectortype="straight" strokeweight="1.5pt"/>
              <v:shape id="_x0000_s1061" type="#_x0000_t32" style="position:absolute;left:3960;top:7392;width:0;height:374;flip:y" o:connectortype="straight" strokeweight="1.5pt"/>
              <v:shape id="_x0000_s1062" type="#_x0000_t32" style="position:absolute;left:3240;top:7380;width:0;height:374;flip:y" o:connectortype="straight" strokeweight="1.5pt"/>
            </v:group>
            <v:shape id="_x0000_s1063" type="#_x0000_t32" style="position:absolute;left:6492;top:7023;width:0;height:94;flip:y" o:connectortype="straight" strokeweight="1.5pt"/>
            <v:shape id="_x0000_s1064" type="#_x0000_t32" style="position:absolute;left:6120;top:6930;width:0;height:194;flip:y" o:connectortype="straight" strokeweight="1.5pt"/>
            <v:shape id="_x0000_s1065" type="#_x0000_t32" style="position:absolute;left:3408;top:6699;width:0;height:424" o:connectortype="straight" strokeweight="1pt"/>
            <v:shape id="_x0000_s1066" type="#_x0000_t32" style="position:absolute;left:5664;top:6709;width:0;height:424" o:connectortype="straight" strokeweight="1pt"/>
            <v:shape id="_x0000_s1067" type="#_x0000_t32" style="position:absolute;left:3408;top:7123;width:1260;height:915" o:connectortype="straight" strokeweight="1.5pt"/>
            <v:shape id="_x0000_s1068" type="#_x0000_t32" style="position:absolute;left:4668;top:7116;width:996;height:922;flip:y" o:connectortype="straight" strokeweight="1.5pt"/>
            <v:oval id="_x0000_s1069" style="position:absolute;left:4500;top:8578;width:360;height:432" strokeweight="1.5pt"/>
            <v:shape id="_x0000_s1070" type="#_x0000_t32" style="position:absolute;left:4668;top:8038;width:12;height:540;flip:x y" o:connectortype="straight" strokeweight="1.5pt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71" type="#_x0000_t202" style="position:absolute;left:3324;top:6385;width:180;height:362" filled="f" stroked="f">
              <v:textbox inset="0,0,0,0">
                <w:txbxContent>
                  <w:p w:rsidR="00DF0CC9" w:rsidRPr="00A010EE" w:rsidRDefault="00DF0CC9" w:rsidP="00DF0CC9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A010EE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A</w:t>
                    </w:r>
                  </w:p>
                </w:txbxContent>
              </v:textbox>
            </v:shape>
            <v:shape id="_x0000_s1072" type="#_x0000_t202" style="position:absolute;left:5580;top:6313;width:180;height:362" filled="f" stroked="f">
              <v:textbox inset="0,0,0,0">
                <w:txbxContent>
                  <w:p w:rsidR="00DF0CC9" w:rsidRPr="00A010EE" w:rsidRDefault="00DF0CC9" w:rsidP="00DF0CC9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B</w:t>
                    </w:r>
                  </w:p>
                </w:txbxContent>
              </v:textbox>
            </v:shape>
            <v:shape id="_x0000_s1073" type="#_x0000_t32" style="position:absolute;left:4860;top:8038;width:360;height:0" o:connectortype="straight" strokeweight="1.5pt"/>
            <v:shape id="_x0000_s1074" type="#_x0000_t32" style="position:absolute;left:4860;top:8578;width:360;height:0" o:connectortype="straight" strokeweight="1.5pt"/>
            <v:shape id="_x0000_s1075" type="#_x0000_t32" style="position:absolute;left:5040;top:8038;width:0;height:540" o:connectortype="straight" strokeweight="1.5pt">
              <v:stroke startarrow="block" endarrow="block"/>
            </v:shape>
            <v:shape id="_x0000_s1076" style="position:absolute;left:4464;top:7800;width:360;height:72" coordsize="720,180" path="m,180c120,90,240,,360,,480,,600,90,720,180e" filled="f" strokeweight="1pt">
              <v:path arrowok="t"/>
            </v:shape>
            <v:shape id="_x0000_s1077" type="#_x0000_t202" style="position:absolute;left:4500;top:7438;width:540;height:362" filled="f" stroked="f">
              <v:textbox inset="0,0,0,0">
                <w:txbxContent>
                  <w:p w:rsidR="00DF0CC9" w:rsidRPr="00A010EE" w:rsidRDefault="00DF0CC9" w:rsidP="00DF0CC9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sym w:font="Symbol" w:char="F071"/>
                    </w:r>
                  </w:p>
                </w:txbxContent>
              </v:textbox>
            </v:shape>
            <v:shape id="_x0000_s1078" type="#_x0000_t202" style="position:absolute;left:3780;top:7438;width:300;height:362" filled="f" stroked="f">
              <v:textbox inset="0,0,0,0">
                <w:txbxContent>
                  <w:p w:rsidR="00DF0CC9" w:rsidRPr="00A010EE" w:rsidRDefault="00DF0CC9" w:rsidP="00DF0CC9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L</w:t>
                    </w:r>
                    <w:r w:rsidRPr="004E5C42">
                      <w:rPr>
                        <w:rFonts w:ascii="Times New Roman" w:hAnsi="Times New Roman" w:cs="Times New Roman"/>
                        <w:sz w:val="24"/>
                        <w:szCs w:val="24"/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_x0000_s1079" type="#_x0000_t202" style="position:absolute;left:5364;top:7438;width:300;height:362" filled="f" stroked="f">
              <v:textbox inset="0,0,0,0">
                <w:txbxContent>
                  <w:p w:rsidR="00DF0CC9" w:rsidRPr="00A010EE" w:rsidRDefault="00DF0CC9" w:rsidP="00DF0CC9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L</w:t>
                    </w: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080" type="#_x0000_t202" style="position:absolute;left:5220;top:8160;width:660;height:362" filled="f" stroked="f">
              <v:textbox inset="0,0,0,0">
                <w:txbxContent>
                  <w:p w:rsidR="00DF0CC9" w:rsidRPr="00A010EE" w:rsidRDefault="00DF0CC9" w:rsidP="00DF0CC9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15cm</w:t>
                    </w:r>
                  </w:p>
                </w:txbxContent>
              </v:textbox>
            </v:shape>
          </v:group>
        </w:pict>
      </w:r>
    </w:p>
    <w:p w:rsidR="00DF0CC9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Pr="00745913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numPr>
          <w:ilvl w:val="0"/>
          <w:numId w:val="5"/>
        </w:numPr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asure the angle 2</w:t>
      </w:r>
      <w:r>
        <w:rPr>
          <w:rFonts w:ascii="Times New Roman" w:hAnsi="Times New Roman" w:cs="Times New Roman"/>
          <w:sz w:val="24"/>
          <w:szCs w:val="24"/>
        </w:rPr>
        <w:sym w:font="Symbol" w:char="F071"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mk)</w:t>
      </w:r>
    </w:p>
    <w:p w:rsidR="00DF0CC9" w:rsidRDefault="00DF0CC9" w:rsidP="00DF0CC9">
      <w:pPr>
        <w:pStyle w:val="ListParagraph"/>
        <w:numPr>
          <w:ilvl w:val="0"/>
          <w:numId w:val="5"/>
        </w:numPr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ull the pendulum bob towards you through a small distance, release it; measure the time (t) of the motion by timing 10 oscillations.</w:t>
      </w:r>
    </w:p>
    <w:p w:rsidR="00DF0CC9" w:rsidRDefault="00DF0CC9" w:rsidP="00DF0CC9">
      <w:pPr>
        <w:pStyle w:val="ListParagraph"/>
        <w:numPr>
          <w:ilvl w:val="0"/>
          <w:numId w:val="5"/>
        </w:numPr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move the plasticine at B and slide the loop towards A by 4cm and repeat (ii) above for other distances AB as shown in the table below.</w:t>
      </w:r>
    </w:p>
    <w:p w:rsidR="00DF0CC9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le (a)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8marks)</w:t>
      </w:r>
    </w:p>
    <w:tbl>
      <w:tblPr>
        <w:tblStyle w:val="TableGrid"/>
        <w:tblW w:w="0" w:type="auto"/>
        <w:tblInd w:w="468" w:type="dxa"/>
        <w:tblLook w:val="04A0"/>
      </w:tblPr>
      <w:tblGrid>
        <w:gridCol w:w="2949"/>
        <w:gridCol w:w="900"/>
        <w:gridCol w:w="886"/>
        <w:gridCol w:w="1184"/>
        <w:gridCol w:w="1260"/>
        <w:gridCol w:w="990"/>
        <w:gridCol w:w="1350"/>
      </w:tblGrid>
      <w:tr w:rsidR="00DF0CC9" w:rsidTr="00564688">
        <w:tc>
          <w:tcPr>
            <w:tcW w:w="2949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ength from A to B (cm)</w:t>
            </w:r>
          </w:p>
        </w:tc>
        <w:tc>
          <w:tcPr>
            <w:tcW w:w="90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0</w:t>
            </w:r>
          </w:p>
        </w:tc>
        <w:tc>
          <w:tcPr>
            <w:tcW w:w="886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6</w:t>
            </w:r>
          </w:p>
        </w:tc>
        <w:tc>
          <w:tcPr>
            <w:tcW w:w="1184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2</w:t>
            </w:r>
          </w:p>
        </w:tc>
        <w:tc>
          <w:tcPr>
            <w:tcW w:w="126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8</w:t>
            </w:r>
          </w:p>
        </w:tc>
        <w:tc>
          <w:tcPr>
            <w:tcW w:w="99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4</w:t>
            </w:r>
          </w:p>
        </w:tc>
        <w:tc>
          <w:tcPr>
            <w:tcW w:w="135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</w:t>
            </w:r>
          </w:p>
        </w:tc>
      </w:tr>
      <w:tr w:rsidR="00DF0CC9" w:rsidTr="00564688">
        <w:tc>
          <w:tcPr>
            <w:tcW w:w="2949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ime for 10 oscillations (s)</w:t>
            </w:r>
          </w:p>
        </w:tc>
        <w:tc>
          <w:tcPr>
            <w:tcW w:w="90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886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184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26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35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</w:tr>
      <w:tr w:rsidR="00DF0CC9" w:rsidTr="00564688">
        <w:tc>
          <w:tcPr>
            <w:tcW w:w="2949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eriod time T (s)</w:t>
            </w:r>
          </w:p>
        </w:tc>
        <w:tc>
          <w:tcPr>
            <w:tcW w:w="90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886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184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26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35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</w:tr>
      <w:tr w:rsidR="00DF0CC9" w:rsidTr="00564688">
        <w:tc>
          <w:tcPr>
            <w:tcW w:w="2949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</w:t>
            </w:r>
            <w:r w:rsidRPr="00745913">
              <w:rPr>
                <w:sz w:val="24"/>
                <w:szCs w:val="24"/>
                <w:vertAlign w:val="superscript"/>
              </w:rPr>
              <w:t>2</w:t>
            </w:r>
            <w:r>
              <w:rPr>
                <w:sz w:val="24"/>
                <w:szCs w:val="24"/>
              </w:rPr>
              <w:t>(s</w:t>
            </w:r>
            <w:r w:rsidRPr="00745913">
              <w:rPr>
                <w:sz w:val="24"/>
                <w:szCs w:val="24"/>
                <w:vertAlign w:val="superscript"/>
              </w:rPr>
              <w:t>2</w:t>
            </w:r>
            <w:r>
              <w:rPr>
                <w:sz w:val="24"/>
                <w:szCs w:val="24"/>
              </w:rPr>
              <w:t>)</w:t>
            </w:r>
          </w:p>
        </w:tc>
        <w:tc>
          <w:tcPr>
            <w:tcW w:w="90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886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184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26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35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</w:tr>
      <w:tr w:rsidR="00DF0CC9" w:rsidTr="00564688">
        <w:tc>
          <w:tcPr>
            <w:tcW w:w="2949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>
              <w:rPr>
                <w:sz w:val="24"/>
                <w:szCs w:val="24"/>
              </w:rPr>
              <w:sym w:font="Symbol" w:char="F071"/>
            </w:r>
          </w:p>
        </w:tc>
        <w:tc>
          <w:tcPr>
            <w:tcW w:w="90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886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184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26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35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</w:tr>
      <w:tr w:rsidR="00DF0CC9" w:rsidTr="00564688">
        <w:tc>
          <w:tcPr>
            <w:tcW w:w="2949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sym w:font="Symbol" w:char="F071"/>
            </w:r>
          </w:p>
        </w:tc>
        <w:tc>
          <w:tcPr>
            <w:tcW w:w="90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886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184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26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35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</w:tr>
      <w:tr w:rsidR="00DF0CC9" w:rsidTr="00564688">
        <w:tc>
          <w:tcPr>
            <w:tcW w:w="2949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s</w:t>
            </w:r>
            <w:r>
              <w:rPr>
                <w:sz w:val="24"/>
                <w:szCs w:val="24"/>
              </w:rPr>
              <w:sym w:font="Symbol" w:char="F071"/>
            </w:r>
          </w:p>
        </w:tc>
        <w:tc>
          <w:tcPr>
            <w:tcW w:w="90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886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184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26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350" w:type="dxa"/>
          </w:tcPr>
          <w:p w:rsidR="00DF0CC9" w:rsidRDefault="00DF0CC9" w:rsidP="00DF0CC9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</w:tr>
    </w:tbl>
    <w:p w:rsidR="00DF0CC9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numPr>
          <w:ilvl w:val="0"/>
          <w:numId w:val="4"/>
        </w:numPr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Plot a graph of T</w:t>
      </w:r>
      <w:r w:rsidRPr="00745913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against Cos</w:t>
      </w:r>
      <w:r>
        <w:rPr>
          <w:rFonts w:ascii="Times New Roman" w:hAnsi="Times New Roman" w:cs="Times New Roman"/>
          <w:sz w:val="24"/>
          <w:szCs w:val="24"/>
        </w:rPr>
        <w:sym w:font="Symbol" w:char="F071"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5 marks)</w:t>
      </w:r>
    </w:p>
    <w:p w:rsidR="00DF0CC9" w:rsidRDefault="00176B7D" w:rsidP="00DF0CC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36" type="#_x0000_t75" style="position:absolute;left:0;text-align:left;margin-left:-1.5pt;margin-top:4.65pt;width:516.75pt;height:542.25pt;z-index:251665408">
            <v:imagedata r:id="rId9" o:title="" croptop="12903f" cropbottom="2828f" cropleft="-547f" cropright="-91f"/>
          </v:shape>
          <o:OLEObject Type="Embed" ProgID="Visio.Drawing.5" ShapeID="_x0000_s1136" DrawAspect="Content" ObjectID="_1493720697" r:id="rId10"/>
        </w:pict>
      </w:r>
    </w:p>
    <w:p w:rsidR="00DF0CC9" w:rsidRDefault="00DF0CC9" w:rsidP="00DF0CC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Pr="000439DD" w:rsidRDefault="00DF0CC9" w:rsidP="00DF0CC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numPr>
          <w:ilvl w:val="0"/>
          <w:numId w:val="4"/>
        </w:numPr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ind the slope “s” of the graph.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DF0CC9" w:rsidRPr="00D97BAB" w:rsidRDefault="00DF0CC9" w:rsidP="00DF0CC9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D97BA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DF0CC9" w:rsidRPr="00D97BAB" w:rsidRDefault="00DF0CC9" w:rsidP="00DF0CC9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D97BA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DF0CC9" w:rsidRPr="00D97BAB" w:rsidRDefault="00DF0CC9" w:rsidP="00DF0CC9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D97BA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DF0CC9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Pr="00D97BAB" w:rsidRDefault="00DF0CC9" w:rsidP="00DF0CC9">
      <w:pPr>
        <w:pStyle w:val="ListParagraph"/>
        <w:numPr>
          <w:ilvl w:val="0"/>
          <w:numId w:val="4"/>
        </w:numPr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Given that </w:t>
      </w:r>
      <m:oMath>
        <m:r>
          <w:rPr>
            <w:rFonts w:ascii="Cambria Math" w:hAnsi="Cambria Math" w:cs="Times New Roman"/>
            <w:sz w:val="24"/>
            <w:szCs w:val="24"/>
          </w:rPr>
          <m:t>k=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.6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  <w:sym w:font="Symbol" w:char="F070"/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</m:den>
        </m:f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find k. </w:t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  <w:t>(2 marks)</w:t>
      </w:r>
    </w:p>
    <w:p w:rsidR="00DF0CC9" w:rsidRPr="00D97BAB" w:rsidRDefault="00DF0CC9" w:rsidP="00DF0CC9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D97BA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DF0CC9" w:rsidRPr="00D97BAB" w:rsidRDefault="00DF0CC9" w:rsidP="00DF0CC9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D97BA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DF0CC9" w:rsidRDefault="00DF0CC9" w:rsidP="00DF0CC9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D97BA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DF0CC9" w:rsidRPr="00D97BAB" w:rsidRDefault="00DF0CC9" w:rsidP="00DF0CC9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D97BA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DF0CC9" w:rsidRPr="000D0319" w:rsidRDefault="00DF0CC9" w:rsidP="00DF0CC9">
      <w:pPr>
        <w:pStyle w:val="ListParagraph"/>
        <w:numPr>
          <w:ilvl w:val="0"/>
          <w:numId w:val="2"/>
        </w:numPr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(a) You are provided with the following apparatus:</w:t>
      </w:r>
    </w:p>
    <w:p w:rsidR="00DF0CC9" w:rsidRDefault="00DF0CC9" w:rsidP="00DF0CC9">
      <w:pPr>
        <w:pStyle w:val="ListParagraph"/>
        <w:numPr>
          <w:ilvl w:val="0"/>
          <w:numId w:val="6"/>
        </w:numPr>
        <w:ind w:left="900" w:hanging="27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Resistance wire fitted on a scale labelled MN</w:t>
      </w:r>
    </w:p>
    <w:p w:rsidR="00DF0CC9" w:rsidRDefault="00DF0CC9" w:rsidP="00DF0CC9">
      <w:pPr>
        <w:pStyle w:val="ListParagraph"/>
        <w:numPr>
          <w:ilvl w:val="0"/>
          <w:numId w:val="6"/>
        </w:numPr>
        <w:ind w:left="900" w:hanging="27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Switch</w:t>
      </w:r>
    </w:p>
    <w:p w:rsidR="00DF0CC9" w:rsidRDefault="00DF0CC9" w:rsidP="00DF0CC9">
      <w:pPr>
        <w:pStyle w:val="ListParagraph"/>
        <w:numPr>
          <w:ilvl w:val="0"/>
          <w:numId w:val="6"/>
        </w:numPr>
        <w:ind w:left="900" w:hanging="27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Voltmeter</w:t>
      </w:r>
    </w:p>
    <w:p w:rsidR="00DF0CC9" w:rsidRDefault="00DF0CC9" w:rsidP="00DF0CC9">
      <w:pPr>
        <w:pStyle w:val="ListParagraph"/>
        <w:numPr>
          <w:ilvl w:val="0"/>
          <w:numId w:val="6"/>
        </w:numPr>
        <w:ind w:left="900" w:hanging="27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Ammeter</w:t>
      </w:r>
    </w:p>
    <w:p w:rsidR="00DF0CC9" w:rsidRDefault="00DF0CC9" w:rsidP="00DF0CC9">
      <w:pPr>
        <w:pStyle w:val="ListParagraph"/>
        <w:numPr>
          <w:ilvl w:val="0"/>
          <w:numId w:val="6"/>
        </w:numPr>
        <w:ind w:left="900" w:hanging="27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Two dry cells</w:t>
      </w:r>
    </w:p>
    <w:p w:rsidR="00DF0CC9" w:rsidRPr="000D0319" w:rsidRDefault="00DF0CC9" w:rsidP="00DF0CC9">
      <w:pPr>
        <w:pStyle w:val="ListParagraph"/>
        <w:numPr>
          <w:ilvl w:val="0"/>
          <w:numId w:val="6"/>
        </w:numPr>
        <w:ind w:left="900" w:hanging="27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Six connecting wires</w:t>
      </w:r>
    </w:p>
    <w:p w:rsidR="00DF0CC9" w:rsidRDefault="00DF0CC9" w:rsidP="00DF0CC9">
      <w:pPr>
        <w:pStyle w:val="ListParagraph"/>
        <w:ind w:left="54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numPr>
          <w:ilvl w:val="0"/>
          <w:numId w:val="7"/>
        </w:numPr>
        <w:ind w:left="630" w:hanging="27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Set up the apparatus as shown in the figure below;</w:t>
      </w:r>
    </w:p>
    <w:p w:rsidR="00DF0CC9" w:rsidRDefault="00DF0CC9" w:rsidP="00DF0CC9">
      <w:pPr>
        <w:pStyle w:val="ListParagraph"/>
        <w:ind w:left="63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176B7D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</w:rPr>
        <w:pict>
          <v:group id="_x0000_s1102" style="position:absolute;left:0;text-align:left;margin-left:29.9pt;margin-top:5.25pt;width:324.2pt;height:122.95pt;z-index:251664384" coordorigin="1318,6487" coordsize="6484,2459">
            <v:rect id="_x0000_s1103" style="position:absolute;left:1597;top:6791;width:5736;height:449" strokeweight="1.5pt"/>
            <v:shape id="_x0000_s1104" type="#_x0000_t32" style="position:absolute;left:1597;top:7018;width:5736;height:0" o:connectortype="straight"/>
            <v:shape id="_x0000_s1105" type="#_x0000_t32" style="position:absolute;left:1597;top:6791;width:0;height:1953" o:connectortype="straight" strokeweight="1.5pt"/>
            <v:shape id="_x0000_s1106" type="#_x0000_t32" style="position:absolute;left:1597;top:8744;width:4483;height:0" o:connectortype="straight" strokeweight="1.5pt"/>
            <v:shape id="_x0000_s1107" type="#_x0000_t32" style="position:absolute;left:6065;top:8183;width:0;height:539;flip:y" o:connectortype="straight" strokeweight="1.5pt"/>
            <v:shape id="_x0000_s1108" type="#_x0000_t32" style="position:absolute;left:1597;top:8183;width:4490;height:0;flip:x" o:connectortype="straight" strokeweight="1.5pt"/>
            <v:group id="_x0000_s1109" style="position:absolute;left:3378;top:8512;width:434;height:434" coordorigin="3378,8214" coordsize="434,434">
              <v:oval id="_x0000_s1110" style="position:absolute;left:3378;top:8214;width:434;height:434" strokeweight="1.5pt"/>
              <v:shape id="_x0000_s1111" type="#_x0000_t202" style="position:absolute;left:3508;top:8301;width:254;height:266" filled="f" stroked="f">
                <v:textbox inset="0,0,0,0">
                  <w:txbxContent>
                    <w:p w:rsidR="00DF0CC9" w:rsidRPr="00683BC8" w:rsidRDefault="00DF0CC9" w:rsidP="00DF0CC9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683BC8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V</w:t>
                      </w:r>
                    </w:p>
                  </w:txbxContent>
                </v:textbox>
              </v:shape>
            </v:group>
            <v:rect id="_x0000_s1112" style="position:absolute;left:2239;top:8103;width:254;height:143" stroked="f"/>
            <v:shape id="_x0000_s1113" type="#_x0000_t32" style="position:absolute;left:2239;top:8018;width:96;height:166;flip:y" o:connectortype="straight" strokeweight="1.5pt"/>
            <v:group id="_x0000_s1114" style="position:absolute;left:1357;top:7472;width:434;height:434" coordorigin="3378,8214" coordsize="434,434">
              <v:oval id="_x0000_s1115" style="position:absolute;left:3378;top:8214;width:434;height:434" strokeweight="1.5pt"/>
              <v:shape id="_x0000_s1116" type="#_x0000_t202" style="position:absolute;left:3508;top:8301;width:254;height:266" filled="f" stroked="f">
                <v:textbox inset="0,0,0,0">
                  <w:txbxContent>
                    <w:p w:rsidR="00DF0CC9" w:rsidRPr="00683BC8" w:rsidRDefault="00DF0CC9" w:rsidP="00DF0CC9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A</w:t>
                      </w:r>
                    </w:p>
                  </w:txbxContent>
                </v:textbox>
              </v:shape>
            </v:group>
            <v:rect id="_x0000_s1117" style="position:absolute;left:3378;top:8103;width:432;height:143" stroked="f"/>
            <v:shape id="_x0000_s1118" type="#_x0000_t32" style="position:absolute;left:3378;top:8066;width:0;height:216" o:connectortype="straight" strokeweight="1.5pt"/>
            <v:shape id="_x0000_s1119" type="#_x0000_t32" style="position:absolute;left:3810;top:8103;width:0;height:158" o:connectortype="straight" strokeweight="1.5pt"/>
            <v:shape id="_x0000_s1120" type="#_x0000_t32" style="position:absolute;left:3676;top:8078;width:0;height:216" o:connectortype="straight" strokeweight="1.5pt"/>
            <v:shape id="_x0000_s1121" type="#_x0000_t32" style="position:absolute;left:3522;top:8103;width:0;height:158" o:connectortype="straight" strokeweight="1.5pt"/>
            <v:shape id="_x0000_s1122" type="#_x0000_t202" style="position:absolute;left:1318;top:6839;width:363;height:319" filled="f" stroked="f">
              <v:textbox style="mso-next-textbox:#_x0000_s1122" inset="0,0,0,0">
                <w:txbxContent>
                  <w:p w:rsidR="00DF0CC9" w:rsidRPr="00683BC8" w:rsidRDefault="00DF0CC9" w:rsidP="00DF0CC9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683BC8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M</w:t>
                    </w:r>
                  </w:p>
                </w:txbxContent>
              </v:textbox>
            </v:shape>
            <v:shape id="_x0000_s1123" type="#_x0000_t202" style="position:absolute;left:7439;top:6839;width:363;height:319" filled="f" stroked="f">
              <v:textbox style="mso-next-textbox:#_x0000_s1123" inset="0,0,0,0">
                <w:txbxContent>
                  <w:p w:rsidR="00DF0CC9" w:rsidRPr="00683BC8" w:rsidRDefault="00DF0CC9" w:rsidP="00DF0CC9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N</w:t>
                    </w:r>
                  </w:p>
                </w:txbxContent>
              </v:textbox>
            </v:shape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124" type="#_x0000_t19" style="position:absolute;left:3972;top:7368;width:900;height:686;rotation:29140881fd;flip:x" strokeweight="1.5pt">
              <v:stroke startarrow="block"/>
            </v:shape>
            <v:group id="_x0000_s1125" style="position:absolute;left:1631;top:6552;width:2592;height:181" coordorigin="1631,6552" coordsize="2592,181">
              <v:shape id="_x0000_s1126" type="#_x0000_t32" style="position:absolute;left:1631;top:6636;width:2592;height:0" o:connectortype="straight">
                <v:stroke startarrow="block" endarrow="block"/>
              </v:shape>
              <v:shape id="_x0000_s1127" type="#_x0000_t32" style="position:absolute;left:4223;top:6552;width:0;height:180" o:connectortype="straight"/>
              <v:shape id="_x0000_s1128" type="#_x0000_t32" style="position:absolute;left:1631;top:6553;width:0;height:180" o:connectortype="straight"/>
            </v:group>
            <v:shape id="_x0000_s1129" type="#_x0000_t202" style="position:absolute;left:5220;top:7400;width:1800;height:340" filled="f" stroked="f">
              <v:textbox inset="0,0,0,0">
                <w:txbxContent>
                  <w:p w:rsidR="00DF0CC9" w:rsidRPr="004D4676" w:rsidRDefault="00DF0CC9" w:rsidP="00DF0CC9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4D4676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 xml:space="preserve">Crocodile </w:t>
                    </w: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clip</w:t>
                    </w:r>
                  </w:p>
                </w:txbxContent>
              </v:textbox>
            </v:shape>
            <v:shape id="_x0000_s1130" type="#_x0000_t32" style="position:absolute;left:4175;top:7352;width:997;height:159" o:connectortype="straight"/>
            <v:shape id="_x0000_s1131" type="#_x0000_t202" style="position:absolute;left:2239;top:7640;width:840;height:340" filled="f" stroked="f">
              <v:textbox inset="0,0,0,0">
                <w:txbxContent>
                  <w:p w:rsidR="00DF0CC9" w:rsidRPr="004D4676" w:rsidRDefault="00DF0CC9" w:rsidP="00DF0CC9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Switch</w:t>
                    </w:r>
                  </w:p>
                </w:txbxContent>
              </v:textbox>
            </v:shape>
            <v:rect id="_x0000_s1132" style="position:absolute;left:2733;top:6552;width:254;height:143" stroked="f"/>
            <v:shape id="_x0000_s1133" type="#_x0000_t202" style="position:absolute;left:2795;top:6487;width:300;height:340" filled="f" stroked="f">
              <v:textbox inset="0,0,0,0">
                <w:txbxContent>
                  <w:p w:rsidR="00DF0CC9" w:rsidRPr="004D4676" w:rsidRDefault="00DF0CC9" w:rsidP="00DF0CC9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L</w:t>
                    </w:r>
                  </w:p>
                </w:txbxContent>
              </v:textbox>
            </v:shape>
            <v:oval id="_x0000_s1134" style="position:absolute;left:7297;top:6970;width:72;height:72" fillcolor="black [3213]" strokecolor="black [3213]"/>
            <v:oval id="_x0000_s1135" style="position:absolute;left:1559;top:6970;width:72;height:72" fillcolor="black [3213]" strokecolor="black [3213]"/>
          </v:group>
        </w:pict>
      </w: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numPr>
          <w:ilvl w:val="0"/>
          <w:numId w:val="7"/>
        </w:numPr>
        <w:ind w:left="54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Remove the crocodile clip to the resistance wire such that MN and close the switch. Record the voltmeter reading.</w:t>
      </w:r>
    </w:p>
    <w:p w:rsidR="00DF0CC9" w:rsidRDefault="00DF0CC9" w:rsidP="00DF0CC9">
      <w:pPr>
        <w:pStyle w:val="ListParagraph"/>
        <w:ind w:left="54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Y=………………………………………..V</w:t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  <w:t>(1mk)</w:t>
      </w:r>
    </w:p>
    <w:p w:rsidR="00DF0CC9" w:rsidRDefault="00DF0CC9" w:rsidP="00DF0CC9">
      <w:pPr>
        <w:pStyle w:val="ListParagraph"/>
        <w:numPr>
          <w:ilvl w:val="0"/>
          <w:numId w:val="7"/>
        </w:numPr>
        <w:ind w:left="54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Attach the crocodile clip to the resistance wire such that </w:t>
      </w:r>
      <w:r w:rsidR="0059133B">
        <w:rPr>
          <w:rFonts w:ascii="Times New Roman" w:eastAsiaTheme="minorEastAsia" w:hAnsi="Times New Roman" w:cs="Times New Roman"/>
          <w:sz w:val="24"/>
          <w:szCs w:val="24"/>
        </w:rPr>
        <w:t>L</w:t>
      </w:r>
      <w:r>
        <w:rPr>
          <w:rFonts w:ascii="Times New Roman" w:eastAsiaTheme="minorEastAsia" w:hAnsi="Times New Roman" w:cs="Times New Roman"/>
          <w:sz w:val="24"/>
          <w:szCs w:val="24"/>
        </w:rPr>
        <w:t>=10cm</w:t>
      </w:r>
    </w:p>
    <w:p w:rsidR="00DF0CC9" w:rsidRDefault="00DF0CC9" w:rsidP="00DF0CC9">
      <w:pPr>
        <w:pStyle w:val="ListParagraph"/>
        <w:numPr>
          <w:ilvl w:val="0"/>
          <w:numId w:val="7"/>
        </w:numPr>
        <w:ind w:left="54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Record the voltmeter and ammeter readings in the table below.</w:t>
      </w:r>
    </w:p>
    <w:p w:rsidR="00DF0CC9" w:rsidRDefault="00DF0CC9" w:rsidP="00DF0CC9">
      <w:pPr>
        <w:pStyle w:val="ListParagraph"/>
        <w:numPr>
          <w:ilvl w:val="0"/>
          <w:numId w:val="7"/>
        </w:numPr>
        <w:ind w:left="54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Repeat the procedure in (iii) and (iv) for </w:t>
      </w:r>
      <w:r w:rsidR="0059133B">
        <w:rPr>
          <w:rFonts w:ascii="Times New Roman" w:eastAsiaTheme="minorEastAsia" w:hAnsi="Times New Roman" w:cs="Times New Roman"/>
          <w:sz w:val="24"/>
          <w:szCs w:val="24"/>
        </w:rPr>
        <w:t>L</w:t>
      </w:r>
      <w:r>
        <w:rPr>
          <w:rFonts w:ascii="Times New Roman" w:eastAsiaTheme="minorEastAsia" w:hAnsi="Times New Roman" w:cs="Times New Roman"/>
          <w:sz w:val="24"/>
          <w:szCs w:val="24"/>
        </w:rPr>
        <w:t>=20cm, 30cm, 50cm, and 80cm</w:t>
      </w:r>
    </w:p>
    <w:p w:rsidR="00DF0CC9" w:rsidRDefault="00DF0CC9" w:rsidP="00DF0CC9">
      <w:pPr>
        <w:pStyle w:val="ListParagraph"/>
        <w:numPr>
          <w:ilvl w:val="0"/>
          <w:numId w:val="7"/>
        </w:numPr>
        <w:ind w:left="54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Complete the table below; </w:t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  <w:t>(5 marks)</w:t>
      </w:r>
    </w:p>
    <w:p w:rsidR="00DF0CC9" w:rsidRDefault="00DF0CC9" w:rsidP="00DF0CC9">
      <w:pPr>
        <w:pStyle w:val="ListParagraph"/>
        <w:ind w:left="54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540" w:type="dxa"/>
        <w:tblLook w:val="04A0"/>
      </w:tblPr>
      <w:tblGrid>
        <w:gridCol w:w="1708"/>
        <w:gridCol w:w="1687"/>
        <w:gridCol w:w="1687"/>
        <w:gridCol w:w="1687"/>
        <w:gridCol w:w="1687"/>
        <w:gridCol w:w="1687"/>
      </w:tblGrid>
      <w:tr w:rsidR="00DF0CC9" w:rsidTr="00564688">
        <w:tc>
          <w:tcPr>
            <w:tcW w:w="1742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Length </w:t>
            </w:r>
            <w:r w:rsidR="0059133B">
              <w:rPr>
                <w:sz w:val="24"/>
                <w:szCs w:val="24"/>
              </w:rPr>
              <w:t>L</w:t>
            </w:r>
            <w:r>
              <w:rPr>
                <w:sz w:val="24"/>
                <w:szCs w:val="24"/>
              </w:rPr>
              <w:t>=cm</w:t>
            </w: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</w:t>
            </w: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0</w:t>
            </w:r>
          </w:p>
        </w:tc>
      </w:tr>
      <w:tr w:rsidR="00DF0CC9" w:rsidTr="00564688">
        <w:tc>
          <w:tcPr>
            <w:tcW w:w="1742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rrent I (A)</w:t>
            </w: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</w:tr>
      <w:tr w:rsidR="00DF0CC9" w:rsidTr="00564688">
        <w:tc>
          <w:tcPr>
            <w:tcW w:w="1742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.d V</w:t>
            </w:r>
            <w:r w:rsidRPr="008B4067">
              <w:rPr>
                <w:sz w:val="24"/>
                <w:szCs w:val="24"/>
                <w:vertAlign w:val="subscript"/>
              </w:rPr>
              <w:t>(v)</w:t>
            </w: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</w:tr>
      <w:tr w:rsidR="00DF0CC9" w:rsidTr="00564688">
        <w:tc>
          <w:tcPr>
            <w:tcW w:w="1742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Y-V</w:t>
            </w: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</w:tr>
      <w:tr w:rsidR="00DF0CC9" w:rsidTr="00564688">
        <w:tc>
          <w:tcPr>
            <w:tcW w:w="1742" w:type="dxa"/>
          </w:tcPr>
          <w:p w:rsidR="00DF0CC9" w:rsidRDefault="00176B7D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V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y-v</m:t>
                    </m:r>
                  </m:den>
                </m:f>
              </m:oMath>
            </m:oMathPara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</w:tr>
      <w:tr w:rsidR="00DF0CC9" w:rsidTr="00564688">
        <w:tc>
          <w:tcPr>
            <w:tcW w:w="1742" w:type="dxa"/>
          </w:tcPr>
          <w:p w:rsidR="00DF0CC9" w:rsidRPr="0059133B" w:rsidRDefault="0059133B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  <w:r w:rsidRPr="0059133B">
              <w:rPr>
                <w:rFonts w:eastAsiaTheme="minorEastAsia"/>
                <w:sz w:val="24"/>
                <w:szCs w:val="24"/>
              </w:rPr>
              <w:t xml:space="preserve">R =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V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den>
              </m:f>
            </m:oMath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1743" w:type="dxa"/>
          </w:tcPr>
          <w:p w:rsidR="00DF0CC9" w:rsidRDefault="00DF0CC9" w:rsidP="00564688">
            <w:pPr>
              <w:pStyle w:val="ListParagraph"/>
              <w:ind w:left="0"/>
              <w:jc w:val="both"/>
              <w:rPr>
                <w:sz w:val="24"/>
                <w:szCs w:val="24"/>
              </w:rPr>
            </w:pPr>
          </w:p>
        </w:tc>
      </w:tr>
    </w:tbl>
    <w:p w:rsidR="00DF0CC9" w:rsidRDefault="00DF0CC9" w:rsidP="00DF0CC9">
      <w:pPr>
        <w:pStyle w:val="ListParagraph"/>
        <w:ind w:left="54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54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Pr="006808AC" w:rsidRDefault="00C52683" w:rsidP="00C52683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b)</w:t>
      </w:r>
      <w:r w:rsidR="00DF0CC9">
        <w:rPr>
          <w:rFonts w:ascii="Times New Roman" w:hAnsi="Times New Roman" w:cs="Times New Roman"/>
          <w:sz w:val="24"/>
          <w:szCs w:val="24"/>
        </w:rPr>
        <w:t xml:space="preserve"> Plot a graph of R (vertical axis) against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v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y-v</m:t>
            </m:r>
          </m:den>
        </m:f>
      </m:oMath>
      <w:r w:rsidR="00DF0CC9">
        <w:rPr>
          <w:rFonts w:ascii="Times New Roman" w:eastAsiaTheme="minorEastAsia" w:hAnsi="Times New Roman" w:cs="Times New Roman"/>
          <w:sz w:val="24"/>
          <w:szCs w:val="24"/>
        </w:rPr>
        <w:tab/>
      </w:r>
      <w:bookmarkStart w:id="0" w:name="_GoBack"/>
      <w:bookmarkEnd w:id="0"/>
      <w:r w:rsidR="00DF0CC9">
        <w:rPr>
          <w:rFonts w:ascii="Times New Roman" w:eastAsiaTheme="minorEastAsia" w:hAnsi="Times New Roman" w:cs="Times New Roman"/>
          <w:sz w:val="24"/>
          <w:szCs w:val="24"/>
        </w:rPr>
        <w:tab/>
      </w:r>
      <w:r w:rsidR="00DF0CC9">
        <w:rPr>
          <w:rFonts w:ascii="Times New Roman" w:eastAsiaTheme="minorEastAsia" w:hAnsi="Times New Roman" w:cs="Times New Roman"/>
          <w:sz w:val="24"/>
          <w:szCs w:val="24"/>
        </w:rPr>
        <w:tab/>
      </w:r>
      <w:r w:rsidR="00DF0CC9">
        <w:rPr>
          <w:rFonts w:ascii="Times New Roman" w:eastAsiaTheme="minorEastAsia" w:hAnsi="Times New Roman" w:cs="Times New Roman"/>
          <w:sz w:val="24"/>
          <w:szCs w:val="24"/>
        </w:rPr>
        <w:tab/>
      </w:r>
      <w:r w:rsidR="00DF0CC9">
        <w:rPr>
          <w:rFonts w:ascii="Times New Roman" w:eastAsiaTheme="minorEastAsia" w:hAnsi="Times New Roman" w:cs="Times New Roman"/>
          <w:sz w:val="24"/>
          <w:szCs w:val="24"/>
        </w:rPr>
        <w:tab/>
      </w:r>
      <w:r w:rsidR="00DF0CC9">
        <w:rPr>
          <w:rFonts w:ascii="Times New Roman" w:eastAsiaTheme="minorEastAsia" w:hAnsi="Times New Roman" w:cs="Times New Roman"/>
          <w:sz w:val="24"/>
          <w:szCs w:val="24"/>
        </w:rPr>
        <w:tab/>
      </w:r>
      <w:r w:rsidR="00DF0CC9">
        <w:rPr>
          <w:rFonts w:ascii="Times New Roman" w:eastAsiaTheme="minorEastAsia" w:hAnsi="Times New Roman" w:cs="Times New Roman"/>
          <w:sz w:val="24"/>
          <w:szCs w:val="24"/>
        </w:rPr>
        <w:tab/>
        <w:t>(5 marks)</w:t>
      </w:r>
    </w:p>
    <w:p w:rsidR="00DF0CC9" w:rsidRDefault="00176B7D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noProof/>
          <w:sz w:val="24"/>
          <w:szCs w:val="24"/>
        </w:rPr>
        <w:pict>
          <v:shape id="_x0000_s1137" type="#_x0000_t75" style="position:absolute;left:0;text-align:left;margin-left:14.6pt;margin-top:13.65pt;width:516.75pt;height:542.25pt;z-index:251666432">
            <v:imagedata r:id="rId9" o:title="" croptop="12903f" cropbottom="2828f" cropleft="-547f" cropright="-91f"/>
          </v:shape>
          <o:OLEObject Type="Embed" ProgID="Visio.Drawing.5" ShapeID="_x0000_s1137" DrawAspect="Content" ObjectID="_1493720698" r:id="rId11"/>
        </w:pict>
      </w: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Pr="002A635D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C52683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c) </w:t>
      </w:r>
      <w:r w:rsidR="00DF0CC9">
        <w:rPr>
          <w:rFonts w:ascii="Times New Roman" w:eastAsiaTheme="minorEastAsia" w:hAnsi="Times New Roman" w:cs="Times New Roman"/>
          <w:sz w:val="24"/>
          <w:szCs w:val="24"/>
        </w:rPr>
        <w:t xml:space="preserve">Determine the slope m of the graph </w:t>
      </w:r>
      <w:r w:rsidR="00DF0CC9">
        <w:rPr>
          <w:rFonts w:ascii="Times New Roman" w:eastAsiaTheme="minorEastAsia" w:hAnsi="Times New Roman" w:cs="Times New Roman"/>
          <w:sz w:val="24"/>
          <w:szCs w:val="24"/>
        </w:rPr>
        <w:tab/>
      </w:r>
      <w:r w:rsidR="00DF0CC9">
        <w:rPr>
          <w:rFonts w:ascii="Times New Roman" w:eastAsiaTheme="minorEastAsia" w:hAnsi="Times New Roman" w:cs="Times New Roman"/>
          <w:sz w:val="24"/>
          <w:szCs w:val="24"/>
        </w:rPr>
        <w:tab/>
      </w:r>
      <w:r w:rsidR="00DF0CC9">
        <w:rPr>
          <w:rFonts w:ascii="Times New Roman" w:eastAsiaTheme="minorEastAsia" w:hAnsi="Times New Roman" w:cs="Times New Roman"/>
          <w:sz w:val="24"/>
          <w:szCs w:val="24"/>
        </w:rPr>
        <w:tab/>
      </w:r>
      <w:r w:rsidR="00DF0CC9">
        <w:rPr>
          <w:rFonts w:ascii="Times New Roman" w:eastAsiaTheme="minorEastAsia" w:hAnsi="Times New Roman" w:cs="Times New Roman"/>
          <w:sz w:val="24"/>
          <w:szCs w:val="24"/>
        </w:rPr>
        <w:tab/>
      </w:r>
      <w:r w:rsidR="00DF0CC9">
        <w:rPr>
          <w:rFonts w:ascii="Times New Roman" w:eastAsiaTheme="minorEastAsia" w:hAnsi="Times New Roman" w:cs="Times New Roman"/>
          <w:sz w:val="24"/>
          <w:szCs w:val="24"/>
        </w:rPr>
        <w:tab/>
      </w:r>
      <w:r w:rsidR="00DF0CC9">
        <w:rPr>
          <w:rFonts w:ascii="Times New Roman" w:eastAsiaTheme="minorEastAsia" w:hAnsi="Times New Roman" w:cs="Times New Roman"/>
          <w:sz w:val="24"/>
          <w:szCs w:val="24"/>
        </w:rPr>
        <w:tab/>
      </w:r>
      <w:r w:rsidR="00DF0CC9">
        <w:rPr>
          <w:rFonts w:ascii="Times New Roman" w:eastAsiaTheme="minorEastAsia" w:hAnsi="Times New Roman" w:cs="Times New Roman"/>
          <w:sz w:val="24"/>
          <w:szCs w:val="24"/>
        </w:rPr>
        <w:tab/>
      </w:r>
      <w:r w:rsidR="00DF0CC9">
        <w:rPr>
          <w:rFonts w:ascii="Times New Roman" w:eastAsiaTheme="minorEastAsia" w:hAnsi="Times New Roman" w:cs="Times New Roman"/>
          <w:sz w:val="24"/>
          <w:szCs w:val="24"/>
        </w:rPr>
        <w:tab/>
        <w:t>(2marks)</w:t>
      </w:r>
    </w:p>
    <w:p w:rsidR="00DF0CC9" w:rsidRPr="00D97BAB" w:rsidRDefault="00DF0CC9" w:rsidP="00DF0CC9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D97BA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DF0CC9" w:rsidRPr="00D97BAB" w:rsidRDefault="00DF0CC9" w:rsidP="00DF0CC9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D97BA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DF0CC9" w:rsidRPr="00D97BAB" w:rsidRDefault="00DF0CC9" w:rsidP="00DF0CC9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D97BA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DF0CC9" w:rsidRPr="00D97BAB" w:rsidRDefault="00DF0CC9" w:rsidP="00DF0CC9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D97BA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C52683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lastRenderedPageBreak/>
        <w:t xml:space="preserve">d) </w:t>
      </w:r>
      <w:r w:rsidR="00DF0CC9">
        <w:rPr>
          <w:rFonts w:ascii="Times New Roman" w:eastAsiaTheme="minorEastAsia" w:hAnsi="Times New Roman" w:cs="Times New Roman"/>
          <w:sz w:val="24"/>
          <w:szCs w:val="24"/>
        </w:rPr>
        <w:t xml:space="preserve">The graph is given by the equation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R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5mv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y-v</m:t>
            </m:r>
          </m:den>
        </m:f>
        <m:r>
          <w:rPr>
            <w:rFonts w:ascii="Cambria Math" w:eastAsiaTheme="minorEastAsia" w:hAnsi="Cambria Math" w:cs="Times New Roman"/>
            <w:sz w:val="24"/>
            <w:szCs w:val="24"/>
          </w:rPr>
          <m:t>+d</m:t>
        </m:r>
      </m:oMath>
      <w:r w:rsidR="00DF0CC9">
        <w:rPr>
          <w:rFonts w:ascii="Times New Roman" w:eastAsiaTheme="minorEastAsia" w:hAnsi="Times New Roman" w:cs="Times New Roman"/>
          <w:sz w:val="24"/>
          <w:szCs w:val="24"/>
        </w:rPr>
        <w:t xml:space="preserve">  determine the value of m and d </w:t>
      </w:r>
      <w:r w:rsidR="00DF0CC9">
        <w:rPr>
          <w:rFonts w:ascii="Times New Roman" w:eastAsiaTheme="minorEastAsia" w:hAnsi="Times New Roman" w:cs="Times New Roman"/>
          <w:sz w:val="24"/>
          <w:szCs w:val="24"/>
        </w:rPr>
        <w:tab/>
      </w:r>
      <w:r w:rsidR="00DF0CC9">
        <w:rPr>
          <w:rFonts w:ascii="Times New Roman" w:eastAsiaTheme="minorEastAsia" w:hAnsi="Times New Roman" w:cs="Times New Roman"/>
          <w:sz w:val="24"/>
          <w:szCs w:val="24"/>
        </w:rPr>
        <w:tab/>
        <w:t>(2 marks)</w:t>
      </w:r>
    </w:p>
    <w:p w:rsidR="00DF0CC9" w:rsidRPr="00D97BAB" w:rsidRDefault="00DF0CC9" w:rsidP="00DF0CC9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D97BA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DF0CC9" w:rsidRPr="00D97BAB" w:rsidRDefault="00DF0CC9" w:rsidP="00DF0CC9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D97BA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DF0CC9" w:rsidRPr="00D97BAB" w:rsidRDefault="00DF0CC9" w:rsidP="00DF0CC9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D97BA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DF0CC9" w:rsidRPr="00D97BAB" w:rsidRDefault="00DF0CC9" w:rsidP="00DF0CC9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D97BA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DF0CC9" w:rsidRDefault="00DF0CC9" w:rsidP="00DF0CC9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Pr="000868BE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868BE">
        <w:rPr>
          <w:rFonts w:ascii="Times New Roman" w:eastAsiaTheme="minorEastAsia" w:hAnsi="Times New Roman" w:cs="Times New Roman"/>
          <w:b/>
          <w:sz w:val="24"/>
          <w:szCs w:val="24"/>
        </w:rPr>
        <w:t>Question 2 (b)</w:t>
      </w:r>
    </w:p>
    <w:p w:rsidR="00DF0CC9" w:rsidRDefault="00DF0CC9" w:rsidP="00DF0CC9">
      <w:pPr>
        <w:pStyle w:val="ListParagraph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You are provided with the following set of apparatus</w:t>
      </w:r>
    </w:p>
    <w:p w:rsidR="00DF0CC9" w:rsidRDefault="00DF0CC9" w:rsidP="00DF0CC9">
      <w:pPr>
        <w:pStyle w:val="ListParagraph"/>
        <w:numPr>
          <w:ilvl w:val="0"/>
          <w:numId w:val="8"/>
        </w:numPr>
        <w:ind w:left="360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metre rule</w:t>
      </w:r>
    </w:p>
    <w:p w:rsidR="00DF0CC9" w:rsidRDefault="00DF0CC9" w:rsidP="00DF0CC9">
      <w:pPr>
        <w:pStyle w:val="ListParagraph"/>
        <w:numPr>
          <w:ilvl w:val="0"/>
          <w:numId w:val="8"/>
        </w:numPr>
        <w:ind w:left="360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white screen</w:t>
      </w:r>
    </w:p>
    <w:p w:rsidR="00DF0CC9" w:rsidRDefault="00DF0CC9" w:rsidP="00DF0CC9">
      <w:pPr>
        <w:pStyle w:val="ListParagraph"/>
        <w:numPr>
          <w:ilvl w:val="0"/>
          <w:numId w:val="8"/>
        </w:numPr>
        <w:ind w:left="360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candle</w:t>
      </w:r>
    </w:p>
    <w:p w:rsidR="00DF0CC9" w:rsidRDefault="00DF0CC9" w:rsidP="00DF0CC9">
      <w:pPr>
        <w:pStyle w:val="ListParagraph"/>
        <w:numPr>
          <w:ilvl w:val="0"/>
          <w:numId w:val="8"/>
        </w:numPr>
        <w:ind w:left="360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ens and lens holder</w:t>
      </w:r>
    </w:p>
    <w:p w:rsidR="00DF0CC9" w:rsidRPr="003540D7" w:rsidRDefault="00DF0CC9" w:rsidP="00DF0CC9">
      <w:pPr>
        <w:pStyle w:val="ListParagraph"/>
        <w:tabs>
          <w:tab w:val="left" w:pos="360"/>
        </w:tabs>
        <w:ind w:left="0"/>
        <w:jc w:val="both"/>
        <w:rPr>
          <w:rFonts w:ascii="Times New Roman" w:hAnsi="Times New Roman" w:cs="Times New Roman"/>
          <w:b/>
          <w:color w:val="FFFFFF" w:themeColor="background1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  <w:t>Procedure</w:t>
      </w:r>
    </w:p>
    <w:p w:rsidR="00DF0CC9" w:rsidRDefault="00DF0CC9" w:rsidP="00DF0CC9">
      <w:pPr>
        <w:pStyle w:val="ListParagraph"/>
        <w:numPr>
          <w:ilvl w:val="0"/>
          <w:numId w:val="9"/>
        </w:numPr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1340E">
        <w:rPr>
          <w:rFonts w:ascii="Times New Roman" w:hAnsi="Times New Roman" w:cs="Times New Roman"/>
          <w:sz w:val="24"/>
          <w:szCs w:val="24"/>
        </w:rPr>
        <w:t xml:space="preserve">Set up the apparatus as shown </w:t>
      </w:r>
    </w:p>
    <w:p w:rsidR="00DF0CC9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176B7D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140" style="position:absolute;left:0;text-align:left;margin-left:54.15pt;margin-top:2.35pt;width:442.45pt;height:1in;z-index:251709440" coordorigin="1803,6323" coordsize="8849,1440">
            <v:rect id="Rectangle 1" o:spid="_x0000_s1082" style="position:absolute;left:2735;top:6457;width:194;height:1101;visibility:visible;mso-width-relative:margin;mso-height-relative:margin;v-text-anchor:middle" o:regroupid="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" filled="f" strokecolor="black [3213]" strokeweight="2.25pt"/>
            <v:rect id="Rectangle 2" o:spid="_x0000_s1083" style="position:absolute;left:1803;top:7558;width:1125;height:72;visibility:visible;v-text-anchor:middle" o:regroupid="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" fillcolor="#4f81bd [3204]" strokecolor="black [3213]" strokeweight="2.25pt">
              <v:fill r:id="rId12" o:title="" color2="white [3212]" type="pattern"/>
            </v:rect>
            <v:shape id="Straight Arrow Connector 3" o:spid="_x0000_s1084" type="#_x0000_t32" style="position:absolute;left:2948;top:7606;width:1582;height:0;visibility:visible" o:regroupid="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" adj="-40251,-1,-40251" strokecolor="black [3200]" strokeweight="2.25pt">
              <v:stroke startarrow="block" joinstyle="miter"/>
            </v:shape>
            <v:shape id="Text Box 4" o:spid="_x0000_s1085" type="#_x0000_t202" style="position:absolute;left:4665;top:7380;width:257;height:338;visibility:visible;mso-width-relative:margin;mso-height-relative:margin" o:regroupid="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" fillcolor="white [3201]" stroked="f" strokeweight=".5pt">
              <v:textbox style="mso-next-textbox:#Text Box 4" inset="0,0,0,0">
                <w:txbxContent>
                  <w:p w:rsidR="00DF0CC9" w:rsidRPr="003540D7" w:rsidRDefault="00DF0CC9" w:rsidP="00DF0CC9">
                    <w:pPr>
                      <w:rPr>
                        <w:rFonts w:ascii="Times New Roman" w:hAnsi="Times New Roman" w:cs="Times New Roman"/>
                        <w:b/>
                      </w:rPr>
                    </w:pPr>
                    <w:r w:rsidRPr="003540D7">
                      <w:rPr>
                        <w:rFonts w:ascii="Times New Roman" w:hAnsi="Times New Roman" w:cs="Times New Roman"/>
                        <w:b/>
                      </w:rPr>
                      <w:t>L</w:t>
                    </w:r>
                    <w:r w:rsidRPr="003540D7">
                      <w:rPr>
                        <w:rFonts w:ascii="Times New Roman" w:hAnsi="Times New Roman" w:cs="Times New Roman"/>
                        <w:b/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Straight Arrow Connector 5" o:spid="_x0000_s1086" type="#_x0000_t32" style="position:absolute;left:4892;top:7558;width:0;height:0;visibility:visible" o:regroupid="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" strokecolor="#4f81bd [3204]" strokeweight=".5pt">
              <v:stroke endarrow="block" joinstyle="miter"/>
            </v:shape>
            <v:rect id="Rectangle 6" o:spid="_x0000_s1087" style="position:absolute;left:6332;top:6861;width:360;height:768;visibility:visible;v-text-anchor:middle" o:regroupid="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" filled="f" strokecolor="black [3213]" strokeweight="2.25pt"/>
            <v:oval id="Oval 7" o:spid="_x0000_s1088" style="position:absolute;left:6393;top:6325;width:249;height:720;visibility:visible;mso-width-relative:margin;v-text-anchor:middle" o:regroupid="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" fillcolor="white [3212]" strokecolor="black [3213]" strokeweight="2.25pt">
              <v:stroke joinstyle="miter"/>
            </v:oval>
            <v:rect id="Rectangle 8" o:spid="_x0000_s1089" style="position:absolute;left:9212;top:6856;width:360;height:773;visibility:visible;v-text-anchor:middle" o:regroupid="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" filled="f" strokecolor="black [3213]" strokeweight="2.25pt"/>
            <v:shape id="Freeform 9" o:spid="_x0000_s1090" style="position:absolute;left:9257;top:6323;width:315;height:595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200321,377839" o:regroupid="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" path="m100108,8721c77056,-18173,78336,22808,61687,54825,45038,86842,-3627,166244,215,200822v3842,34578,70437,33297,84524,61472c98826,290469,84739,369871,84739,369871r,c94984,369871,137247,387800,146212,369871v8965,-17929,-16649,-81964,-7684,-107577c147493,236681,205123,257171,200000,216190,194877,175209,123160,35615,100108,8721xe" filled="f" strokecolor="black [3213]" strokeweight="1pt">
              <v:stroke joinstyle="miter"/>
              <v:path arrowok="t" o:connecttype="custom" o:connectlocs="100108,8721;61687,54825;215,200822;84739,262294;84739,369871;84739,369871;146212,369871;138528,262294;200000,216190;100108,8721" o:connectangles="0,0,0,0,0,0,0,0,0,0"/>
            </v:shape>
            <v:shape id="Freeform 10" o:spid="_x0000_s1091" style="position:absolute;left:9401;top:6542;width:62;height:24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9331,153906" o:regroupid="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" path="m8486,149c2083,-2412,-1759,28324,802,53937v2561,25613,16649,97331,23052,99892c30257,156390,40503,94918,39222,69305,37941,43692,14889,2710,8486,149xe" filled="f" strokecolor="black [3213]" strokeweight="2.25pt">
              <v:stroke joinstyle="miter"/>
              <v:path arrowok="t" o:connecttype="custom" o:connectlocs="8486,149;802,53937;23854,153829;39222,69305;8486,149" o:connectangles="0,0,0,0,0"/>
            </v:shape>
            <v:shape id="Straight Arrow Connector 11" o:spid="_x0000_s1092" type="#_x0000_t32" style="position:absolute;left:5042;top:7558;width:1260;height:0;flip:y;visibility:visible;mso-width-relative:margin;mso-height-relative:margin" o:regroupid="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" strokecolor="black [3200]" strokeweight="2.25pt">
              <v:stroke endarrow="block" joinstyle="miter"/>
            </v:shape>
            <v:shape id="Straight Arrow Connector 12" o:spid="_x0000_s1093" type="#_x0000_t32" style="position:absolute;left:6692;top:7558;width:1260;height:0;rotation:180;visibility:visible;mso-height-relative:margin" o:regroupid="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" adj="-136320,-1,-136320" strokecolor="black [3200]" strokeweight="2.25pt">
              <v:stroke endarrow="block" joinstyle="miter"/>
            </v:shape>
            <v:shape id="Text Box 13" o:spid="_x0000_s1094" type="#_x0000_t202" style="position:absolute;left:7995;top:7365;width:362;height:398;visibility:visible;mso-width-relative:margin;mso-height-relative:margin" o:regroupid="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" fillcolor="white [3201]" stroked="f" strokeweight=".5pt">
              <v:textbox style="mso-next-textbox:#Text Box 13" inset="0,0,0,0">
                <w:txbxContent>
                  <w:p w:rsidR="00DF0CC9" w:rsidRPr="00BB758E" w:rsidRDefault="00DF0CC9" w:rsidP="00DF0CC9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  <w:r w:rsidRPr="00BB758E"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w:t>L</w:t>
                    </w:r>
                    <w:r w:rsidRPr="00BD1838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095" type="#_x0000_t32" style="position:absolute;left:8312;top:7533;width:900;height:0" o:connectortype="straight" o:regroupid="1" strokeweight="1.5pt">
              <v:stroke endarrow="block"/>
            </v:shape>
            <v:shape id="_x0000_s1096" type="#_x0000_t202" style="position:absolute;left:3272;top:6424;width:720;height:360" o:regroupid="1" filled="f" stroked="f">
              <v:textbox style="mso-next-textbox:#_x0000_s1096" inset="0,,0,0">
                <w:txbxContent>
                  <w:p w:rsidR="00DF0CC9" w:rsidRPr="009F0790" w:rsidRDefault="00DF0CC9" w:rsidP="00DF0CC9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9F0790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Screen</w:t>
                    </w:r>
                  </w:p>
                </w:txbxContent>
              </v:textbox>
            </v:shape>
            <v:shape id="_x0000_s1097" type="#_x0000_t32" style="position:absolute;left:2948;top:6632;width:324;height:0" o:connectortype="straight" o:regroupid="1"/>
            <v:shape id="_x0000_s1098" type="#_x0000_t202" style="position:absolute;left:7052;top:6424;width:720;height:360" o:regroupid="1" filled="f" stroked="f">
              <v:textbox style="mso-next-textbox:#_x0000_s1098" inset="0,,0,0">
                <w:txbxContent>
                  <w:p w:rsidR="00DF0CC9" w:rsidRPr="009F0790" w:rsidRDefault="00C52683" w:rsidP="00DF0CC9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Lens</w:t>
                    </w:r>
                  </w:p>
                </w:txbxContent>
              </v:textbox>
            </v:shape>
            <v:shape id="_x0000_s1099" type="#_x0000_t32" style="position:absolute;left:6692;top:6632;width:360;height:0" o:connectortype="straight" o:regroupid="1"/>
            <v:shape id="_x0000_s1100" type="#_x0000_t202" style="position:absolute;left:9932;top:6325;width:720;height:360" o:regroupid="1" filled="f" stroked="f">
              <v:textbox style="mso-next-textbox:#_x0000_s1100" inset="0,,0,0">
                <w:txbxContent>
                  <w:p w:rsidR="00DF0CC9" w:rsidRPr="009F0790" w:rsidRDefault="00DF0CC9" w:rsidP="00DF0CC9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Candle</w:t>
                    </w:r>
                  </w:p>
                </w:txbxContent>
              </v:textbox>
            </v:shape>
            <v:shape id="_x0000_s1101" type="#_x0000_t32" style="position:absolute;left:9572;top:6542;width:360;height:0" o:connectortype="straight" o:regroupid="1"/>
          </v:group>
        </w:pict>
      </w:r>
    </w:p>
    <w:p w:rsidR="00DF0CC9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tabs>
          <w:tab w:val="left" w:pos="3304"/>
        </w:tabs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DF0CC9" w:rsidRDefault="00DF0CC9" w:rsidP="00DF0CC9">
      <w:pPr>
        <w:pStyle w:val="ListParagraph"/>
        <w:numPr>
          <w:ilvl w:val="0"/>
          <w:numId w:val="9"/>
        </w:numPr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arting with L</w:t>
      </w:r>
      <w:r w:rsidRPr="00B1340E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30cm, adjust the position of the candle in order to obtain a sharp image on the screen. Record the value of L</w:t>
      </w:r>
      <w:r w:rsidRPr="00B1340E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……………………………………….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mk)</w:t>
      </w:r>
    </w:p>
    <w:p w:rsidR="00DF0CC9" w:rsidRDefault="00DF0CC9" w:rsidP="00DF0CC9">
      <w:pPr>
        <w:pStyle w:val="ListParagraph"/>
        <w:numPr>
          <w:ilvl w:val="0"/>
          <w:numId w:val="9"/>
        </w:numPr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peat the procedure for L</w:t>
      </w:r>
      <w:r w:rsidRPr="00B1340E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60cm</w:t>
      </w:r>
    </w:p>
    <w:p w:rsidR="00DF0CC9" w:rsidRDefault="00DF0CC9" w:rsidP="00DF0CC9">
      <w:pPr>
        <w:pStyle w:val="ListParagraph"/>
        <w:numPr>
          <w:ilvl w:val="0"/>
          <w:numId w:val="9"/>
        </w:numPr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ll and complete for values of L</w:t>
      </w:r>
      <w:r w:rsidRPr="00B1340E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/L</w:t>
      </w:r>
      <w:r w:rsidRPr="00B1340E">
        <w:rPr>
          <w:rFonts w:ascii="Times New Roman" w:hAnsi="Times New Roman" w:cs="Times New Roman"/>
          <w:sz w:val="24"/>
          <w:szCs w:val="24"/>
          <w:vertAlign w:val="subscript"/>
        </w:rPr>
        <w:t xml:space="preserve">2 </w:t>
      </w:r>
      <w:r>
        <w:rPr>
          <w:rFonts w:ascii="Times New Roman" w:hAnsi="Times New Roman" w:cs="Times New Roman"/>
          <w:sz w:val="24"/>
          <w:szCs w:val="24"/>
        </w:rPr>
        <w:t xml:space="preserve">below.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tbl>
      <w:tblPr>
        <w:tblStyle w:val="TableGrid"/>
        <w:tblW w:w="0" w:type="auto"/>
        <w:tblInd w:w="860" w:type="dxa"/>
        <w:tblLook w:val="04A0"/>
      </w:tblPr>
      <w:tblGrid>
        <w:gridCol w:w="1710"/>
        <w:gridCol w:w="1890"/>
        <w:gridCol w:w="1260"/>
      </w:tblGrid>
      <w:tr w:rsidR="00DF0CC9" w:rsidTr="00564688">
        <w:tc>
          <w:tcPr>
            <w:tcW w:w="1710" w:type="dxa"/>
          </w:tcPr>
          <w:p w:rsidR="00DF0CC9" w:rsidRDefault="00DF0CC9" w:rsidP="00564688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</w:t>
            </w:r>
            <w:r w:rsidRPr="00803E4B">
              <w:rPr>
                <w:sz w:val="24"/>
                <w:szCs w:val="24"/>
                <w:vertAlign w:val="subscript"/>
              </w:rPr>
              <w:t>1</w:t>
            </w:r>
            <w:r>
              <w:rPr>
                <w:sz w:val="24"/>
                <w:szCs w:val="24"/>
              </w:rPr>
              <w:t>cm</w:t>
            </w:r>
          </w:p>
        </w:tc>
        <w:tc>
          <w:tcPr>
            <w:tcW w:w="1890" w:type="dxa"/>
          </w:tcPr>
          <w:p w:rsidR="00DF0CC9" w:rsidRDefault="00DF0CC9" w:rsidP="00564688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</w:t>
            </w:r>
            <w:r w:rsidRPr="00803E4B">
              <w:rPr>
                <w:sz w:val="24"/>
                <w:szCs w:val="24"/>
                <w:vertAlign w:val="subscript"/>
              </w:rPr>
              <w:t>2</w:t>
            </w:r>
            <w:r>
              <w:rPr>
                <w:sz w:val="24"/>
                <w:szCs w:val="24"/>
              </w:rPr>
              <w:t>(cm)</w:t>
            </w:r>
          </w:p>
        </w:tc>
        <w:tc>
          <w:tcPr>
            <w:tcW w:w="1260" w:type="dxa"/>
          </w:tcPr>
          <w:p w:rsidR="00DF0CC9" w:rsidRDefault="00176B7D" w:rsidP="00564688">
            <w:pPr>
              <w:jc w:val="both"/>
              <w:rPr>
                <w:sz w:val="24"/>
                <w:szCs w:val="24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</w:tr>
      <w:tr w:rsidR="00DF0CC9" w:rsidTr="00564688">
        <w:tc>
          <w:tcPr>
            <w:tcW w:w="1710" w:type="dxa"/>
          </w:tcPr>
          <w:p w:rsidR="00DF0CC9" w:rsidRDefault="00DF0CC9" w:rsidP="00564688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1890" w:type="dxa"/>
          </w:tcPr>
          <w:p w:rsidR="00DF0CC9" w:rsidRDefault="00DF0CC9" w:rsidP="00564688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260" w:type="dxa"/>
          </w:tcPr>
          <w:p w:rsidR="00DF0CC9" w:rsidRDefault="00DF0CC9" w:rsidP="00564688">
            <w:pPr>
              <w:jc w:val="both"/>
              <w:rPr>
                <w:sz w:val="24"/>
                <w:szCs w:val="24"/>
              </w:rPr>
            </w:pPr>
          </w:p>
        </w:tc>
      </w:tr>
      <w:tr w:rsidR="00DF0CC9" w:rsidTr="00564688">
        <w:tc>
          <w:tcPr>
            <w:tcW w:w="1710" w:type="dxa"/>
          </w:tcPr>
          <w:p w:rsidR="00DF0CC9" w:rsidRDefault="00DF0CC9" w:rsidP="00564688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</w:t>
            </w:r>
          </w:p>
        </w:tc>
        <w:tc>
          <w:tcPr>
            <w:tcW w:w="1890" w:type="dxa"/>
          </w:tcPr>
          <w:p w:rsidR="00DF0CC9" w:rsidRDefault="00DF0CC9" w:rsidP="00564688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260" w:type="dxa"/>
          </w:tcPr>
          <w:p w:rsidR="00DF0CC9" w:rsidRDefault="00DF0CC9" w:rsidP="00564688">
            <w:pPr>
              <w:jc w:val="both"/>
              <w:rPr>
                <w:sz w:val="24"/>
                <w:szCs w:val="24"/>
              </w:rPr>
            </w:pPr>
          </w:p>
        </w:tc>
      </w:tr>
    </w:tbl>
    <w:p w:rsidR="00DF0CC9" w:rsidRDefault="00DF0CC9" w:rsidP="00DF0CC9">
      <w:pPr>
        <w:pStyle w:val="ListParagraph"/>
        <w:numPr>
          <w:ilvl w:val="0"/>
          <w:numId w:val="9"/>
        </w:numPr>
        <w:tabs>
          <w:tab w:val="left" w:pos="360"/>
        </w:tabs>
        <w:ind w:hanging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iven the equation</w:t>
      </w:r>
    </w:p>
    <w:p w:rsidR="00DF0CC9" w:rsidRPr="00803E4B" w:rsidRDefault="00176B7D" w:rsidP="00DF0CC9">
      <w:pPr>
        <w:pStyle w:val="ListParagraph"/>
        <w:tabs>
          <w:tab w:val="left" w:pos="360"/>
        </w:tabs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m+1</m:t>
              </m:r>
            </m:den>
          </m:f>
        </m:oMath>
      </m:oMathPara>
    </w:p>
    <w:p w:rsidR="00DF0CC9" w:rsidRDefault="00DF0CC9" w:rsidP="00DF0CC9">
      <w:pPr>
        <w:pStyle w:val="ListParagraph"/>
        <w:tabs>
          <w:tab w:val="left" w:pos="360"/>
        </w:tabs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DF0CC9" w:rsidRDefault="00DF0CC9" w:rsidP="00DF0CC9">
      <w:pPr>
        <w:pStyle w:val="ListParagraph"/>
        <w:tabs>
          <w:tab w:val="left" w:pos="360"/>
        </w:tabs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When m=magnification determine the value of focal length f, </w:t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  <w:t>(2 marks)</w:t>
      </w:r>
    </w:p>
    <w:p w:rsidR="00DF0CC9" w:rsidRPr="00D97BAB" w:rsidRDefault="00DF0CC9" w:rsidP="00DF0CC9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D97BA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DF0CC9" w:rsidRPr="00D97BAB" w:rsidRDefault="00DF0CC9" w:rsidP="00DF0CC9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D97BA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DF0CC9" w:rsidRPr="00D97BAB" w:rsidRDefault="00DF0CC9" w:rsidP="00DF0CC9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D97BA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DF0CC9" w:rsidRPr="00D97BAB" w:rsidRDefault="00DF0CC9" w:rsidP="00DF0CC9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D97BA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DF0CC9" w:rsidRPr="005D1AB4" w:rsidRDefault="00DF0CC9" w:rsidP="00DF0CC9">
      <w:pPr>
        <w:tabs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C2330E" w:rsidRPr="00C52683" w:rsidRDefault="00C2330E" w:rsidP="00C52683">
      <w:pPr>
        <w:rPr>
          <w:rFonts w:ascii="Times New Roman" w:eastAsia="Times New Roman" w:hAnsi="Times New Roman" w:cs="Times New Roman"/>
          <w:b/>
          <w:i/>
          <w:sz w:val="20"/>
          <w:szCs w:val="20"/>
        </w:rPr>
      </w:pPr>
    </w:p>
    <w:sectPr w:rsidR="00C2330E" w:rsidRPr="00C52683" w:rsidSect="00DF0CC9">
      <w:headerReference w:type="default" r:id="rId13"/>
      <w:footerReference w:type="default" r:id="rId14"/>
      <w:footerReference w:type="first" r:id="rId15"/>
      <w:pgSz w:w="11907" w:h="16839" w:code="9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B64D4" w:rsidRDefault="00AB64D4" w:rsidP="00DF0CC9">
      <w:pPr>
        <w:spacing w:after="0" w:line="240" w:lineRule="auto"/>
      </w:pPr>
      <w:r>
        <w:separator/>
      </w:r>
    </w:p>
  </w:endnote>
  <w:endnote w:type="continuationSeparator" w:id="1">
    <w:p w:rsidR="00AB64D4" w:rsidRDefault="00AB64D4" w:rsidP="00DF0C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F0CC9" w:rsidRPr="004049EA" w:rsidRDefault="00DF0CC9" w:rsidP="00DF0CC9">
    <w:pPr>
      <w:pStyle w:val="Footer"/>
      <w:pBdr>
        <w:top w:val="single" w:sz="4" w:space="1" w:color="auto"/>
      </w:pBdr>
      <w:jc w:val="center"/>
      <w:rPr>
        <w:i/>
        <w:sz w:val="20"/>
        <w:szCs w:val="20"/>
      </w:rPr>
    </w:pPr>
    <w:r w:rsidRPr="004049EA">
      <w:rPr>
        <w:i/>
        <w:sz w:val="20"/>
        <w:szCs w:val="20"/>
      </w:rPr>
      <w:t>A special Performance Improvement Project by His Excellency Dr. Alfred Mutua</w:t>
    </w:r>
  </w:p>
  <w:p w:rsidR="00DF0CC9" w:rsidRDefault="00DF0CC9" w:rsidP="00DF0CC9">
    <w:pPr>
      <w:pStyle w:val="Footer"/>
      <w:jc w:val="right"/>
    </w:pPr>
    <w:r w:rsidRPr="004049EA">
      <w:rPr>
        <w:i/>
        <w:sz w:val="20"/>
        <w:szCs w:val="20"/>
      </w:rPr>
      <w:t xml:space="preserve">                                                       Sponsored by the County Government of Machakos</w:t>
    </w:r>
    <w:r>
      <w:t xml:space="preserve">                                        </w:t>
    </w:r>
    <w:sdt>
      <w:sdtPr>
        <w:id w:val="25798791"/>
        <w:docPartObj>
          <w:docPartGallery w:val="Page Numbers (Bottom of Page)"/>
          <w:docPartUnique/>
        </w:docPartObj>
      </w:sdtPr>
      <w:sdtContent>
        <w:r w:rsidRPr="00DF0CC9">
          <w:rPr>
            <w:sz w:val="20"/>
            <w:szCs w:val="20"/>
          </w:rPr>
          <w:t xml:space="preserve">Page | </w:t>
        </w:r>
        <w:r w:rsidR="00176B7D" w:rsidRPr="00DF0CC9">
          <w:rPr>
            <w:sz w:val="20"/>
            <w:szCs w:val="20"/>
          </w:rPr>
          <w:fldChar w:fldCharType="begin"/>
        </w:r>
        <w:r w:rsidRPr="00DF0CC9">
          <w:rPr>
            <w:sz w:val="20"/>
            <w:szCs w:val="20"/>
          </w:rPr>
          <w:instrText xml:space="preserve"> PAGE   \* MERGEFORMAT </w:instrText>
        </w:r>
        <w:r w:rsidR="00176B7D" w:rsidRPr="00DF0CC9">
          <w:rPr>
            <w:sz w:val="20"/>
            <w:szCs w:val="20"/>
          </w:rPr>
          <w:fldChar w:fldCharType="separate"/>
        </w:r>
        <w:r w:rsidR="002050A4">
          <w:rPr>
            <w:noProof/>
            <w:sz w:val="20"/>
            <w:szCs w:val="20"/>
          </w:rPr>
          <w:t>6</w:t>
        </w:r>
        <w:r w:rsidR="00176B7D" w:rsidRPr="00DF0CC9">
          <w:rPr>
            <w:sz w:val="20"/>
            <w:szCs w:val="20"/>
          </w:rPr>
          <w:fldChar w:fldCharType="end"/>
        </w:r>
        <w:r w:rsidRPr="00DF0CC9">
          <w:rPr>
            <w:sz w:val="20"/>
            <w:szCs w:val="20"/>
          </w:rPr>
          <w:t xml:space="preserve"> </w:t>
        </w:r>
      </w:sdtContent>
    </w:sdt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F0CC9" w:rsidRPr="00DF0CC9" w:rsidRDefault="00DF0CC9" w:rsidP="00DF0CC9">
    <w:pPr>
      <w:pStyle w:val="Footer"/>
      <w:tabs>
        <w:tab w:val="clear" w:pos="8640"/>
        <w:tab w:val="right" w:pos="10440"/>
      </w:tabs>
      <w:rPr>
        <w:sz w:val="18"/>
        <w:szCs w:val="18"/>
      </w:rPr>
    </w:pPr>
    <w:r>
      <w:rPr>
        <w:sz w:val="18"/>
        <w:szCs w:val="18"/>
      </w:rPr>
      <w:tab/>
    </w:r>
    <w:r>
      <w:rPr>
        <w:sz w:val="18"/>
        <w:szCs w:val="18"/>
      </w:rPr>
      <w:tab/>
    </w:r>
    <w:r w:rsidRPr="00DF0CC9">
      <w:rPr>
        <w:sz w:val="18"/>
        <w:szCs w:val="18"/>
      </w:rPr>
      <w:t>Turn ove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B64D4" w:rsidRDefault="00AB64D4" w:rsidP="00DF0CC9">
      <w:pPr>
        <w:spacing w:after="0" w:line="240" w:lineRule="auto"/>
      </w:pPr>
      <w:r>
        <w:separator/>
      </w:r>
    </w:p>
  </w:footnote>
  <w:footnote w:type="continuationSeparator" w:id="1">
    <w:p w:rsidR="00AB64D4" w:rsidRDefault="00AB64D4" w:rsidP="00DF0CC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F0CC9" w:rsidRPr="00DF0CC9" w:rsidRDefault="00DF0CC9" w:rsidP="00DF0CC9">
    <w:pPr>
      <w:pStyle w:val="Header"/>
      <w:tabs>
        <w:tab w:val="clear" w:pos="9360"/>
        <w:tab w:val="right" w:pos="10440"/>
      </w:tabs>
      <w:rPr>
        <w:rFonts w:ascii="Times New Roman" w:hAnsi="Times New Roman" w:cs="Times New Roman"/>
        <w:sz w:val="20"/>
        <w:szCs w:val="20"/>
      </w:rPr>
    </w:pPr>
    <w:r>
      <w:rPr>
        <w:rFonts w:ascii="Times New Roman" w:hAnsi="Times New Roman" w:cs="Times New Roman"/>
        <w:sz w:val="20"/>
        <w:szCs w:val="20"/>
      </w:rPr>
      <w:tab/>
    </w:r>
    <w:r>
      <w:rPr>
        <w:rFonts w:ascii="Times New Roman" w:hAnsi="Times New Roman" w:cs="Times New Roman"/>
        <w:sz w:val="20"/>
        <w:szCs w:val="20"/>
      </w:rPr>
      <w:tab/>
    </w:r>
    <w:r w:rsidRPr="00DF0CC9">
      <w:rPr>
        <w:rFonts w:ascii="Times New Roman" w:hAnsi="Times New Roman" w:cs="Times New Roman"/>
        <w:sz w:val="20"/>
        <w:szCs w:val="20"/>
      </w:rPr>
      <w:t>Physics paper 3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FA74B9"/>
    <w:multiLevelType w:val="hybridMultilevel"/>
    <w:tmpl w:val="4260DFB6"/>
    <w:lvl w:ilvl="0" w:tplc="D41E3AC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  <w:szCs w:val="24"/>
        <w:vertAlign w:val="baseline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3AB62EE"/>
    <w:multiLevelType w:val="hybridMultilevel"/>
    <w:tmpl w:val="32647AF6"/>
    <w:lvl w:ilvl="0" w:tplc="4E9658B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75D3872"/>
    <w:multiLevelType w:val="hybridMultilevel"/>
    <w:tmpl w:val="7B7E1AE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43AC51E0"/>
    <w:multiLevelType w:val="hybridMultilevel"/>
    <w:tmpl w:val="AF98FBB8"/>
    <w:lvl w:ilvl="0" w:tplc="26D28962">
      <w:start w:val="1"/>
      <w:numFmt w:val="lowerRoman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44330F62"/>
    <w:multiLevelType w:val="hybridMultilevel"/>
    <w:tmpl w:val="E4E26E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51E4C15"/>
    <w:multiLevelType w:val="hybridMultilevel"/>
    <w:tmpl w:val="329626D0"/>
    <w:lvl w:ilvl="0" w:tplc="26D28962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F581D29"/>
    <w:multiLevelType w:val="hybridMultilevel"/>
    <w:tmpl w:val="A69AE6B4"/>
    <w:lvl w:ilvl="0" w:tplc="881E53AE">
      <w:start w:val="1"/>
      <w:numFmt w:val="lowerRoman"/>
      <w:lvlText w:val="(%1)"/>
      <w:lvlJc w:val="left"/>
      <w:pPr>
        <w:ind w:left="18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10" w:hanging="360"/>
      </w:pPr>
    </w:lvl>
    <w:lvl w:ilvl="2" w:tplc="0409001B" w:tentative="1">
      <w:start w:val="1"/>
      <w:numFmt w:val="lowerRoman"/>
      <w:lvlText w:val="%3."/>
      <w:lvlJc w:val="right"/>
      <w:pPr>
        <w:ind w:left="3330" w:hanging="180"/>
      </w:pPr>
    </w:lvl>
    <w:lvl w:ilvl="3" w:tplc="0409000F" w:tentative="1">
      <w:start w:val="1"/>
      <w:numFmt w:val="decimal"/>
      <w:lvlText w:val="%4."/>
      <w:lvlJc w:val="left"/>
      <w:pPr>
        <w:ind w:left="4050" w:hanging="360"/>
      </w:pPr>
    </w:lvl>
    <w:lvl w:ilvl="4" w:tplc="04090019" w:tentative="1">
      <w:start w:val="1"/>
      <w:numFmt w:val="lowerLetter"/>
      <w:lvlText w:val="%5."/>
      <w:lvlJc w:val="left"/>
      <w:pPr>
        <w:ind w:left="4770" w:hanging="360"/>
      </w:pPr>
    </w:lvl>
    <w:lvl w:ilvl="5" w:tplc="0409001B" w:tentative="1">
      <w:start w:val="1"/>
      <w:numFmt w:val="lowerRoman"/>
      <w:lvlText w:val="%6."/>
      <w:lvlJc w:val="right"/>
      <w:pPr>
        <w:ind w:left="5490" w:hanging="180"/>
      </w:pPr>
    </w:lvl>
    <w:lvl w:ilvl="6" w:tplc="0409000F" w:tentative="1">
      <w:start w:val="1"/>
      <w:numFmt w:val="decimal"/>
      <w:lvlText w:val="%7."/>
      <w:lvlJc w:val="left"/>
      <w:pPr>
        <w:ind w:left="6210" w:hanging="360"/>
      </w:pPr>
    </w:lvl>
    <w:lvl w:ilvl="7" w:tplc="04090019" w:tentative="1">
      <w:start w:val="1"/>
      <w:numFmt w:val="lowerLetter"/>
      <w:lvlText w:val="%8."/>
      <w:lvlJc w:val="left"/>
      <w:pPr>
        <w:ind w:left="6930" w:hanging="360"/>
      </w:pPr>
    </w:lvl>
    <w:lvl w:ilvl="8" w:tplc="0409001B" w:tentative="1">
      <w:start w:val="1"/>
      <w:numFmt w:val="lowerRoman"/>
      <w:lvlText w:val="%9."/>
      <w:lvlJc w:val="right"/>
      <w:pPr>
        <w:ind w:left="7650" w:hanging="180"/>
      </w:pPr>
    </w:lvl>
  </w:abstractNum>
  <w:abstractNum w:abstractNumId="7">
    <w:nsid w:val="630338B1"/>
    <w:multiLevelType w:val="hybridMultilevel"/>
    <w:tmpl w:val="283CDE4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7E99040D"/>
    <w:multiLevelType w:val="hybridMultilevel"/>
    <w:tmpl w:val="22F67A8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2"/>
  </w:num>
  <w:num w:numId="4">
    <w:abstractNumId w:val="1"/>
  </w:num>
  <w:num w:numId="5">
    <w:abstractNumId w:val="3"/>
  </w:num>
  <w:num w:numId="6">
    <w:abstractNumId w:val="7"/>
  </w:num>
  <w:num w:numId="7">
    <w:abstractNumId w:val="6"/>
  </w:num>
  <w:num w:numId="8">
    <w:abstractNumId w:val="8"/>
  </w:num>
  <w:num w:numId="9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C2330E"/>
    <w:rsid w:val="00011C6D"/>
    <w:rsid w:val="0013624F"/>
    <w:rsid w:val="00176B7D"/>
    <w:rsid w:val="002050A4"/>
    <w:rsid w:val="002C7B8E"/>
    <w:rsid w:val="004E4BC1"/>
    <w:rsid w:val="0054002C"/>
    <w:rsid w:val="0059133B"/>
    <w:rsid w:val="00902D24"/>
    <w:rsid w:val="00AB64D4"/>
    <w:rsid w:val="00BD1838"/>
    <w:rsid w:val="00C2330E"/>
    <w:rsid w:val="00C52683"/>
    <w:rsid w:val="00D90AB5"/>
    <w:rsid w:val="00DF0CC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30" type="arc" idref="#_x0000_s1124"/>
        <o:r id="V:Rule43" type="connector" idref="#_x0000_s1056"/>
        <o:r id="V:Rule44" type="connector" idref="#_x0000_s1061"/>
        <o:r id="V:Rule45" type="connector" idref="#_x0000_s1068"/>
        <o:r id="V:Rule46" type="connector" idref="#_x0000_s1121"/>
        <o:r id="V:Rule47" type="connector" idref="#Straight Arrow Connector 5"/>
        <o:r id="V:Rule48" type="connector" idref="#Straight Arrow Connector 3"/>
        <o:r id="V:Rule49" type="connector" idref="#_x0000_s1119"/>
        <o:r id="V:Rule50" type="connector" idref="#_x0000_s1074"/>
        <o:r id="V:Rule51" type="connector" idref="#_x0000_s1058"/>
        <o:r id="V:Rule52" type="connector" idref="#_x0000_s1118"/>
        <o:r id="V:Rule53" type="connector" idref="#_x0000_s1067"/>
        <o:r id="V:Rule54" type="connector" idref="#_x0000_s1105"/>
        <o:r id="V:Rule55" type="connector" idref="#_x0000_s1065"/>
        <o:r id="V:Rule56" type="connector" idref="#_x0000_s1070"/>
        <o:r id="V:Rule57" type="connector" idref="#_x0000_s1060"/>
        <o:r id="V:Rule58" type="connector" idref="#_x0000_s1057"/>
        <o:r id="V:Rule59" type="connector" idref="#_x0000_s1063"/>
        <o:r id="V:Rule60" type="connector" idref="#_x0000_s1107"/>
        <o:r id="V:Rule61" type="connector" idref="#_x0000_s1064"/>
        <o:r id="V:Rule62" type="connector" idref="#_x0000_s1052"/>
        <o:r id="V:Rule63" type="connector" idref="#_x0000_s1095"/>
        <o:r id="V:Rule64" type="connector" idref="#_x0000_s1075"/>
        <o:r id="V:Rule65" type="connector" idref="#_x0000_s1108"/>
        <o:r id="V:Rule66" type="connector" idref="#_x0000_s1066"/>
        <o:r id="V:Rule67" type="connector" idref="#_x0000_s1062"/>
        <o:r id="V:Rule68" type="connector" idref="#_x0000_s1127"/>
        <o:r id="V:Rule69" type="connector" idref="#_x0000_s1099"/>
        <o:r id="V:Rule70" type="connector" idref="#_x0000_s1101"/>
        <o:r id="V:Rule71" type="connector" idref="#Straight Arrow Connector 12"/>
        <o:r id="V:Rule72" type="connector" idref="#_x0000_s1120"/>
        <o:r id="V:Rule73" type="connector" idref="#_x0000_s1073"/>
        <o:r id="V:Rule74" type="connector" idref="#_x0000_s1104"/>
        <o:r id="V:Rule75" type="connector" idref="#_x0000_s1053"/>
        <o:r id="V:Rule76" type="connector" idref="#_x0000_s1106"/>
        <o:r id="V:Rule77" type="connector" idref="#_x0000_s1126"/>
        <o:r id="V:Rule78" type="connector" idref="#_x0000_s1130"/>
        <o:r id="V:Rule79" type="connector" idref="#_x0000_s1097"/>
        <o:r id="V:Rule80" type="connector" idref="#_x0000_s1054"/>
        <o:r id="V:Rule81" type="connector" idref="#Straight Arrow Connector 11"/>
        <o:r id="V:Rule82" type="connector" idref="#_x0000_s1113"/>
        <o:r id="V:Rule83" type="connector" idref="#_x0000_s1128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2D2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C2330E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C2330E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C2330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F0CC9"/>
    <w:pPr>
      <w:spacing w:after="160" w:line="259" w:lineRule="auto"/>
      <w:ind w:left="720"/>
      <w:contextualSpacing/>
    </w:pPr>
    <w:rPr>
      <w:rFonts w:eastAsiaTheme="minorHAnsi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F0CC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F0CC9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DF0C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F0CC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gif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gif"/><Relationship Id="rId12" Type="http://schemas.openxmlformats.org/officeDocument/2006/relationships/image" Target="media/image4.gi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6</Pages>
  <Words>929</Words>
  <Characters>5301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zambia</dc:creator>
  <cp:keywords/>
  <dc:description/>
  <cp:lastModifiedBy>Nzambia</cp:lastModifiedBy>
  <cp:revision>8</cp:revision>
  <dcterms:created xsi:type="dcterms:W3CDTF">2015-04-10T15:12:00Z</dcterms:created>
  <dcterms:modified xsi:type="dcterms:W3CDTF">2015-05-21T10:39:00Z</dcterms:modified>
</cp:coreProperties>
</file>